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PlainTable1"/>
        <w:tblW w:w="0" w:type="auto"/>
        <w:tblLook w:val="04A0" w:firstRow="1" w:lastRow="0" w:firstColumn="1" w:lastColumn="0" w:noHBand="0" w:noVBand="1"/>
      </w:tblPr>
      <w:tblGrid>
        <w:gridCol w:w="9350"/>
      </w:tblGrid>
      <w:tr w:rsidR="00A63AD8" w14:paraId="6042FB1D" w14:textId="77777777" w:rsidTr="00F31A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shd w:val="clear" w:color="auto" w:fill="BFBFBF" w:themeFill="background1" w:themeFillShade="BF"/>
          </w:tcPr>
          <w:p w14:paraId="15BADF34" w14:textId="77777777" w:rsidR="00A63AD8" w:rsidRDefault="00A63AD8" w:rsidP="00B017DD">
            <w:pPr>
              <w:spacing w:line="360" w:lineRule="auto"/>
              <w:rPr>
                <w:b w:val="0"/>
                <w:bCs w:val="0"/>
              </w:rPr>
            </w:pPr>
            <w:r>
              <w:t>BRD Document</w:t>
            </w:r>
          </w:p>
          <w:p w14:paraId="67C734D7" w14:textId="77777777" w:rsidR="00A63AD8" w:rsidRDefault="00A63AD8" w:rsidP="00D03471">
            <w:pPr>
              <w:spacing w:line="360" w:lineRule="auto"/>
            </w:pPr>
          </w:p>
        </w:tc>
      </w:tr>
      <w:tr w:rsidR="00A63AD8" w:rsidRPr="00263598" w14:paraId="4C83DC56" w14:textId="77777777" w:rsidTr="00F31AB5">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9350" w:type="dxa"/>
            <w:shd w:val="clear" w:color="auto" w:fill="FFFFFF" w:themeFill="background1"/>
          </w:tcPr>
          <w:p w14:paraId="04A86DAB" w14:textId="728A1BC3" w:rsidR="00A63AD8" w:rsidRPr="00263598" w:rsidRDefault="000A3E36" w:rsidP="00B017DD">
            <w:pPr>
              <w:tabs>
                <w:tab w:val="left" w:pos="998"/>
              </w:tabs>
              <w:spacing w:line="360" w:lineRule="auto"/>
              <w:rPr>
                <w:b w:val="0"/>
                <w:bCs w:val="0"/>
              </w:rPr>
            </w:pPr>
            <w:r>
              <w:rPr>
                <w:b w:val="0"/>
                <w:bCs w:val="0"/>
              </w:rPr>
              <w:t>Chess Giant</w:t>
            </w:r>
            <w:r w:rsidR="00A63AD8" w:rsidRPr="00263598">
              <w:rPr>
                <w:b w:val="0"/>
                <w:bCs w:val="0"/>
              </w:rPr>
              <w:t xml:space="preserve"> Business Requirement Document, Evelyn </w:t>
            </w:r>
            <w:proofErr w:type="spellStart"/>
            <w:r w:rsidR="00A63AD8" w:rsidRPr="00263598">
              <w:rPr>
                <w:b w:val="0"/>
                <w:bCs w:val="0"/>
              </w:rPr>
              <w:t>Djoewanda</w:t>
            </w:r>
            <w:proofErr w:type="spellEnd"/>
            <w:r w:rsidR="00A63AD8" w:rsidRPr="00263598">
              <w:rPr>
                <w:b w:val="0"/>
                <w:bCs w:val="0"/>
              </w:rPr>
              <w:t>, 0</w:t>
            </w:r>
            <w:r w:rsidR="00146EEB">
              <w:rPr>
                <w:b w:val="0"/>
                <w:bCs w:val="0"/>
              </w:rPr>
              <w:t>4/25/</w:t>
            </w:r>
            <w:r w:rsidR="00A63AD8" w:rsidRPr="00263598">
              <w:rPr>
                <w:b w:val="0"/>
                <w:bCs w:val="0"/>
              </w:rPr>
              <w:t>2024</w:t>
            </w:r>
          </w:p>
        </w:tc>
      </w:tr>
      <w:tr w:rsidR="00A63AD8" w14:paraId="588D83BA" w14:textId="77777777" w:rsidTr="00F31AB5">
        <w:trPr>
          <w:trHeight w:val="251"/>
        </w:trPr>
        <w:tc>
          <w:tcPr>
            <w:cnfStyle w:val="001000000000" w:firstRow="0" w:lastRow="0" w:firstColumn="1" w:lastColumn="0" w:oddVBand="0" w:evenVBand="0" w:oddHBand="0" w:evenHBand="0" w:firstRowFirstColumn="0" w:firstRowLastColumn="0" w:lastRowFirstColumn="0" w:lastRowLastColumn="0"/>
            <w:tcW w:w="9350" w:type="dxa"/>
            <w:shd w:val="clear" w:color="auto" w:fill="D9D9D9" w:themeFill="background1" w:themeFillShade="D9"/>
          </w:tcPr>
          <w:p w14:paraId="79A8B750" w14:textId="77777777" w:rsidR="00A63AD8" w:rsidRDefault="00A63AD8" w:rsidP="00B017DD">
            <w:pPr>
              <w:spacing w:line="360" w:lineRule="auto"/>
            </w:pPr>
            <w:proofErr w:type="gramStart"/>
            <w:r>
              <w:t>Background  &lt;</w:t>
            </w:r>
            <w:proofErr w:type="gramEnd"/>
            <w:r>
              <w:t>Why is this being written? I.e., what is the current state?</w:t>
            </w:r>
          </w:p>
        </w:tc>
      </w:tr>
      <w:tr w:rsidR="00D55D67" w:rsidRPr="002225F4" w14:paraId="28AE1ABA" w14:textId="77777777" w:rsidTr="00F31AB5">
        <w:trPr>
          <w:cnfStyle w:val="000000100000" w:firstRow="0" w:lastRow="0" w:firstColumn="0" w:lastColumn="0" w:oddVBand="0" w:evenVBand="0" w:oddHBand="1" w:evenHBand="0" w:firstRowFirstColumn="0" w:firstRowLastColumn="0" w:lastRowFirstColumn="0" w:lastRowLastColumn="0"/>
          <w:trHeight w:val="1592"/>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02D7B7AD" w14:textId="4E2B0121" w:rsidR="00D55D67" w:rsidRPr="002225F4" w:rsidRDefault="00B34677" w:rsidP="00B017DD">
            <w:pPr>
              <w:spacing w:line="360" w:lineRule="auto"/>
              <w:rPr>
                <w:b w:val="0"/>
                <w:bCs w:val="0"/>
              </w:rPr>
            </w:pPr>
            <w:r w:rsidRPr="00B34677">
              <w:rPr>
                <w:b w:val="0"/>
                <w:bCs w:val="0"/>
              </w:rPr>
              <w:t>Jim Sotheby is a master chess player and entrepreneur. He has a vision of having chess players play against each other online, and he can monetize this new venture while fulfilling one of his lifelong hobbies.</w:t>
            </w:r>
          </w:p>
        </w:tc>
      </w:tr>
      <w:tr w:rsidR="00A63AD8" w14:paraId="57D791AB" w14:textId="77777777" w:rsidTr="00F31AB5">
        <w:tc>
          <w:tcPr>
            <w:cnfStyle w:val="001000000000" w:firstRow="0" w:lastRow="0" w:firstColumn="1" w:lastColumn="0" w:oddVBand="0" w:evenVBand="0" w:oddHBand="0" w:evenHBand="0" w:firstRowFirstColumn="0" w:firstRowLastColumn="0" w:lastRowFirstColumn="0" w:lastRowLastColumn="0"/>
            <w:tcW w:w="9350" w:type="dxa"/>
            <w:shd w:val="clear" w:color="auto" w:fill="D9D9D9" w:themeFill="background1" w:themeFillShade="D9"/>
          </w:tcPr>
          <w:p w14:paraId="5F8DA3F3" w14:textId="77777777" w:rsidR="00A63AD8" w:rsidRDefault="00A63AD8" w:rsidP="00B017DD">
            <w:pPr>
              <w:spacing w:line="360" w:lineRule="auto"/>
            </w:pPr>
            <w:r>
              <w:t>Goal(s) &lt;List the goal of this project&gt;</w:t>
            </w:r>
          </w:p>
        </w:tc>
      </w:tr>
      <w:tr w:rsidR="00A63AD8" w14:paraId="7E15DE84" w14:textId="77777777" w:rsidTr="00F31AB5">
        <w:trPr>
          <w:cnfStyle w:val="000000100000" w:firstRow="0" w:lastRow="0" w:firstColumn="0" w:lastColumn="0" w:oddVBand="0" w:evenVBand="0" w:oddHBand="1" w:evenHBand="0" w:firstRowFirstColumn="0" w:firstRowLastColumn="0" w:lastRowFirstColumn="0" w:lastRowLastColumn="0"/>
          <w:trHeight w:val="2051"/>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03FC38A6" w14:textId="4B1E06B5" w:rsidR="00A63AD8" w:rsidRDefault="00A63AD8" w:rsidP="00B017DD">
            <w:pPr>
              <w:spacing w:line="360" w:lineRule="auto"/>
            </w:pPr>
            <w:r w:rsidRPr="00D52877">
              <w:rPr>
                <w:b w:val="0"/>
                <w:bCs w:val="0"/>
              </w:rPr>
              <w:t xml:space="preserve">Create a platform </w:t>
            </w:r>
            <w:r w:rsidR="001A4A56">
              <w:rPr>
                <w:b w:val="0"/>
                <w:bCs w:val="0"/>
              </w:rPr>
              <w:t xml:space="preserve">where </w:t>
            </w:r>
            <w:r w:rsidR="003951B2">
              <w:rPr>
                <w:b w:val="0"/>
                <w:bCs w:val="0"/>
              </w:rPr>
              <w:t xml:space="preserve">master level </w:t>
            </w:r>
            <w:r w:rsidR="001A4A56">
              <w:rPr>
                <w:b w:val="0"/>
                <w:bCs w:val="0"/>
              </w:rPr>
              <w:t xml:space="preserve">chess players can </w:t>
            </w:r>
            <w:r w:rsidR="003951B2">
              <w:rPr>
                <w:b w:val="0"/>
                <w:bCs w:val="0"/>
              </w:rPr>
              <w:t>play each other.</w:t>
            </w:r>
          </w:p>
        </w:tc>
      </w:tr>
      <w:tr w:rsidR="00A63AD8" w14:paraId="17A61E56" w14:textId="77777777" w:rsidTr="00F31AB5">
        <w:tc>
          <w:tcPr>
            <w:cnfStyle w:val="001000000000" w:firstRow="0" w:lastRow="0" w:firstColumn="1" w:lastColumn="0" w:oddVBand="0" w:evenVBand="0" w:oddHBand="0" w:evenHBand="0" w:firstRowFirstColumn="0" w:firstRowLastColumn="0" w:lastRowFirstColumn="0" w:lastRowLastColumn="0"/>
            <w:tcW w:w="9350" w:type="dxa"/>
            <w:shd w:val="clear" w:color="auto" w:fill="D9D9D9" w:themeFill="background1" w:themeFillShade="D9"/>
          </w:tcPr>
          <w:p w14:paraId="28066038" w14:textId="77777777" w:rsidR="00A63AD8" w:rsidRDefault="00A63AD8" w:rsidP="00B017DD">
            <w:pPr>
              <w:spacing w:line="360" w:lineRule="auto"/>
            </w:pPr>
            <w:r>
              <w:t>Objectives &lt;list the objectives&gt;</w:t>
            </w:r>
          </w:p>
        </w:tc>
      </w:tr>
      <w:tr w:rsidR="00A63AD8" w14:paraId="570C3394" w14:textId="77777777" w:rsidTr="00F31AB5">
        <w:trPr>
          <w:cnfStyle w:val="000000100000" w:firstRow="0" w:lastRow="0" w:firstColumn="0" w:lastColumn="0" w:oddVBand="0" w:evenVBand="0" w:oddHBand="1" w:evenHBand="0" w:firstRowFirstColumn="0" w:firstRowLastColumn="0" w:lastRowFirstColumn="0" w:lastRowLastColumn="0"/>
          <w:trHeight w:val="1871"/>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2869F968" w14:textId="01C06299" w:rsidR="00FE344C" w:rsidRDefault="00FE344C" w:rsidP="00FE344C">
            <w:pPr>
              <w:pStyle w:val="ListParagraph"/>
              <w:numPr>
                <w:ilvl w:val="0"/>
                <w:numId w:val="1"/>
              </w:numPr>
              <w:spacing w:line="360" w:lineRule="auto"/>
            </w:pPr>
            <w:r>
              <w:t>Build a site that supports up to 100,000 master-level players.</w:t>
            </w:r>
          </w:p>
          <w:p w14:paraId="0491D3CE" w14:textId="5B7BACE1" w:rsidR="00FE344C" w:rsidRDefault="00FE344C" w:rsidP="00FE344C">
            <w:pPr>
              <w:pStyle w:val="ListParagraph"/>
              <w:numPr>
                <w:ilvl w:val="0"/>
                <w:numId w:val="1"/>
              </w:numPr>
              <w:spacing w:line="360" w:lineRule="auto"/>
            </w:pPr>
            <w:r>
              <w:t>Build an easy-to-use user interface site.</w:t>
            </w:r>
          </w:p>
          <w:p w14:paraId="69772677" w14:textId="04A47C5E" w:rsidR="00FE344C" w:rsidRDefault="00FE344C" w:rsidP="00FE344C">
            <w:pPr>
              <w:pStyle w:val="ListParagraph"/>
              <w:numPr>
                <w:ilvl w:val="0"/>
                <w:numId w:val="1"/>
              </w:numPr>
              <w:spacing w:line="360" w:lineRule="auto"/>
            </w:pPr>
            <w:r>
              <w:t>The site must go live in 12 months.</w:t>
            </w:r>
          </w:p>
          <w:p w14:paraId="1B0B9443" w14:textId="58838DDD" w:rsidR="00FE344C" w:rsidRDefault="00FE344C" w:rsidP="00FE344C">
            <w:pPr>
              <w:pStyle w:val="ListParagraph"/>
              <w:numPr>
                <w:ilvl w:val="0"/>
                <w:numId w:val="1"/>
              </w:numPr>
              <w:spacing w:line="360" w:lineRule="auto"/>
            </w:pPr>
            <w:r>
              <w:t>This site should support up to 10,000 concurrent users on its launch and can scale to 1 million users.</w:t>
            </w:r>
          </w:p>
          <w:p w14:paraId="26439539" w14:textId="04BBDBCA" w:rsidR="00FE344C" w:rsidRDefault="00FE344C" w:rsidP="00FE344C">
            <w:pPr>
              <w:pStyle w:val="ListParagraph"/>
              <w:numPr>
                <w:ilvl w:val="0"/>
                <w:numId w:val="1"/>
              </w:numPr>
              <w:spacing w:line="360" w:lineRule="auto"/>
            </w:pPr>
            <w:r>
              <w:t>Build a site that is scalable to support up to 1 million players.</w:t>
            </w:r>
          </w:p>
          <w:p w14:paraId="4280821C" w14:textId="3E45A81F" w:rsidR="00A63AD8" w:rsidRPr="00FE344C" w:rsidRDefault="00FE344C" w:rsidP="00FE344C">
            <w:pPr>
              <w:numPr>
                <w:ilvl w:val="0"/>
                <w:numId w:val="1"/>
              </w:numPr>
              <w:spacing w:line="360" w:lineRule="auto"/>
              <w:rPr>
                <w:b w:val="0"/>
                <w:bCs w:val="0"/>
              </w:rPr>
            </w:pPr>
            <w:r w:rsidRPr="00FE344C">
              <w:rPr>
                <w:b w:val="0"/>
                <w:bCs w:val="0"/>
              </w:rPr>
              <w:t>This site should respond within an industry standard of ~3 seconds.</w:t>
            </w:r>
          </w:p>
        </w:tc>
      </w:tr>
      <w:tr w:rsidR="00A63AD8" w14:paraId="11BAFB21" w14:textId="77777777" w:rsidTr="00F31AB5">
        <w:tc>
          <w:tcPr>
            <w:cnfStyle w:val="001000000000" w:firstRow="0" w:lastRow="0" w:firstColumn="1" w:lastColumn="0" w:oddVBand="0" w:evenVBand="0" w:oddHBand="0" w:evenHBand="0" w:firstRowFirstColumn="0" w:firstRowLastColumn="0" w:lastRowFirstColumn="0" w:lastRowLastColumn="0"/>
            <w:tcW w:w="9350" w:type="dxa"/>
            <w:shd w:val="clear" w:color="auto" w:fill="D9D9D9" w:themeFill="background1" w:themeFillShade="D9"/>
          </w:tcPr>
          <w:p w14:paraId="0A239294" w14:textId="77777777" w:rsidR="00A63AD8" w:rsidRDefault="00A63AD8" w:rsidP="00B017DD">
            <w:pPr>
              <w:spacing w:line="360" w:lineRule="auto"/>
            </w:pPr>
            <w:r>
              <w:t>Scope &lt;List scope items (features)&gt;</w:t>
            </w:r>
          </w:p>
        </w:tc>
      </w:tr>
      <w:tr w:rsidR="00A63AD8" w:rsidRPr="00B810DF" w14:paraId="04EF5692" w14:textId="77777777" w:rsidTr="00F31AB5">
        <w:trPr>
          <w:cnfStyle w:val="000000100000" w:firstRow="0" w:lastRow="0" w:firstColumn="0" w:lastColumn="0" w:oddVBand="0" w:evenVBand="0" w:oddHBand="1" w:evenHBand="0" w:firstRowFirstColumn="0" w:firstRowLastColumn="0" w:lastRowFirstColumn="0" w:lastRowLastColumn="0"/>
          <w:trHeight w:val="2141"/>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4C22D0E3" w14:textId="742A93D8" w:rsidR="00CD3D16" w:rsidRDefault="00CD3D16" w:rsidP="00CD3D16">
            <w:pPr>
              <w:pStyle w:val="ListParagraph"/>
              <w:numPr>
                <w:ilvl w:val="0"/>
                <w:numId w:val="2"/>
              </w:numPr>
              <w:spacing w:line="360" w:lineRule="auto"/>
            </w:pPr>
            <w:r>
              <w:t>The site must allow users to search for players to have a match with.</w:t>
            </w:r>
          </w:p>
          <w:p w14:paraId="6EB46A55" w14:textId="07C0C6DA" w:rsidR="00CD3D16" w:rsidRDefault="00CD3D16" w:rsidP="00CD3D16">
            <w:pPr>
              <w:pStyle w:val="ListParagraph"/>
              <w:numPr>
                <w:ilvl w:val="0"/>
                <w:numId w:val="2"/>
              </w:numPr>
              <w:spacing w:line="360" w:lineRule="auto"/>
            </w:pPr>
            <w:r>
              <w:t>The site will keep users’ game wins and losses.</w:t>
            </w:r>
          </w:p>
          <w:p w14:paraId="1A601EDD" w14:textId="5AE83F98" w:rsidR="00CD3D16" w:rsidRDefault="00CD3D16" w:rsidP="00CD3D16">
            <w:pPr>
              <w:pStyle w:val="ListParagraph"/>
              <w:numPr>
                <w:ilvl w:val="0"/>
                <w:numId w:val="2"/>
              </w:numPr>
              <w:spacing w:line="360" w:lineRule="auto"/>
            </w:pPr>
            <w:r>
              <w:t>The site will allow users to create usernames and passwords.</w:t>
            </w:r>
          </w:p>
          <w:p w14:paraId="748CD1FC" w14:textId="183BEB34" w:rsidR="00CD3D16" w:rsidRDefault="00CD3D16" w:rsidP="00CD3D16">
            <w:pPr>
              <w:pStyle w:val="ListParagraph"/>
              <w:numPr>
                <w:ilvl w:val="0"/>
                <w:numId w:val="2"/>
              </w:numPr>
              <w:spacing w:line="360" w:lineRule="auto"/>
            </w:pPr>
            <w:r>
              <w:t>This site will allow users to make payments for their memberships.</w:t>
            </w:r>
          </w:p>
          <w:p w14:paraId="5960983F" w14:textId="1501CE5E" w:rsidR="00CD3D16" w:rsidRDefault="00CD3D16" w:rsidP="00CD3D16">
            <w:pPr>
              <w:pStyle w:val="ListParagraph"/>
              <w:numPr>
                <w:ilvl w:val="0"/>
                <w:numId w:val="2"/>
              </w:numPr>
              <w:spacing w:line="360" w:lineRule="auto"/>
            </w:pPr>
            <w:r>
              <w:t>This site should have a secure checkout process.</w:t>
            </w:r>
          </w:p>
          <w:p w14:paraId="69BD91B6" w14:textId="72E8F249" w:rsidR="00CD3D16" w:rsidRDefault="00CD3D16" w:rsidP="00CD3D16">
            <w:pPr>
              <w:pStyle w:val="ListParagraph"/>
              <w:numPr>
                <w:ilvl w:val="0"/>
                <w:numId w:val="2"/>
              </w:numPr>
              <w:spacing w:line="360" w:lineRule="auto"/>
            </w:pPr>
            <w:r>
              <w:t>This site will allow users to play multiple one-time games.</w:t>
            </w:r>
          </w:p>
          <w:p w14:paraId="288BD161" w14:textId="4166EFCA" w:rsidR="00CD3D16" w:rsidRDefault="00CD3D16" w:rsidP="00CD3D16">
            <w:pPr>
              <w:pStyle w:val="ListParagraph"/>
              <w:numPr>
                <w:ilvl w:val="0"/>
                <w:numId w:val="2"/>
              </w:numPr>
              <w:spacing w:line="360" w:lineRule="auto"/>
            </w:pPr>
            <w:r>
              <w:t>This site will retrieve the player’s rating from USchess.org.</w:t>
            </w:r>
          </w:p>
          <w:p w14:paraId="16EC3D0C" w14:textId="5BD63EC2" w:rsidR="00CD3D16" w:rsidRDefault="00CD3D16" w:rsidP="00CD3D16">
            <w:pPr>
              <w:pStyle w:val="ListParagraph"/>
              <w:numPr>
                <w:ilvl w:val="0"/>
                <w:numId w:val="2"/>
              </w:numPr>
              <w:spacing w:line="360" w:lineRule="auto"/>
            </w:pPr>
            <w:r>
              <w:lastRenderedPageBreak/>
              <w:t xml:space="preserve">This site </w:t>
            </w:r>
            <w:r w:rsidR="006C238C">
              <w:t>shall</w:t>
            </w:r>
            <w:r>
              <w:t xml:space="preserve"> allow users to record their wins and losses.</w:t>
            </w:r>
          </w:p>
          <w:p w14:paraId="7FEEC1C8" w14:textId="31E01FF4" w:rsidR="00CD3D16" w:rsidRDefault="00CD3D16" w:rsidP="00CD3D16">
            <w:pPr>
              <w:pStyle w:val="ListParagraph"/>
              <w:numPr>
                <w:ilvl w:val="0"/>
                <w:numId w:val="2"/>
              </w:numPr>
              <w:spacing w:line="360" w:lineRule="auto"/>
            </w:pPr>
            <w:r>
              <w:t xml:space="preserve">The system </w:t>
            </w:r>
            <w:r w:rsidR="006C238C">
              <w:t>shall</w:t>
            </w:r>
            <w:r>
              <w:t xml:space="preserve"> allow an administrator to revoke and suspend disruptive players.</w:t>
            </w:r>
          </w:p>
          <w:p w14:paraId="058D205A" w14:textId="02C48FA9" w:rsidR="00CD3D16" w:rsidRDefault="00CD3D16" w:rsidP="00CD3D16">
            <w:pPr>
              <w:pStyle w:val="ListParagraph"/>
              <w:numPr>
                <w:ilvl w:val="0"/>
                <w:numId w:val="2"/>
              </w:numPr>
              <w:spacing w:line="360" w:lineRule="auto"/>
            </w:pPr>
            <w:r>
              <w:t>The site will allow users to post about their recent games on a forum.</w:t>
            </w:r>
          </w:p>
          <w:p w14:paraId="5C3F56BC" w14:textId="121ED891" w:rsidR="00180D1F" w:rsidRPr="00CD3D16" w:rsidRDefault="00CD3D16" w:rsidP="00CD3D16">
            <w:pPr>
              <w:pStyle w:val="ListParagraph"/>
              <w:numPr>
                <w:ilvl w:val="0"/>
                <w:numId w:val="2"/>
              </w:numPr>
              <w:spacing w:after="160" w:line="360" w:lineRule="auto"/>
              <w:rPr>
                <w:b w:val="0"/>
                <w:bCs w:val="0"/>
              </w:rPr>
            </w:pPr>
            <w:r w:rsidRPr="00CD3D16">
              <w:rPr>
                <w:b w:val="0"/>
                <w:bCs w:val="0"/>
              </w:rPr>
              <w:t>This site will allow users to post comments after a game is completed.</w:t>
            </w:r>
          </w:p>
        </w:tc>
      </w:tr>
      <w:tr w:rsidR="00A63AD8" w14:paraId="57C5A475" w14:textId="77777777" w:rsidTr="00F31AB5">
        <w:tc>
          <w:tcPr>
            <w:cnfStyle w:val="001000000000" w:firstRow="0" w:lastRow="0" w:firstColumn="1" w:lastColumn="0" w:oddVBand="0" w:evenVBand="0" w:oddHBand="0" w:evenHBand="0" w:firstRowFirstColumn="0" w:firstRowLastColumn="0" w:lastRowFirstColumn="0" w:lastRowLastColumn="0"/>
            <w:tcW w:w="9350" w:type="dxa"/>
            <w:shd w:val="clear" w:color="auto" w:fill="D9D9D9" w:themeFill="background1" w:themeFillShade="D9"/>
          </w:tcPr>
          <w:p w14:paraId="6CD8E492" w14:textId="77777777" w:rsidR="00A63AD8" w:rsidRDefault="00A63AD8" w:rsidP="00B017DD">
            <w:pPr>
              <w:tabs>
                <w:tab w:val="left" w:pos="2130"/>
              </w:tabs>
              <w:spacing w:line="360" w:lineRule="auto"/>
            </w:pPr>
            <w:r>
              <w:lastRenderedPageBreak/>
              <w:t xml:space="preserve">Risks &lt;list off project risks&gt; </w:t>
            </w:r>
            <w:r>
              <w:tab/>
            </w:r>
          </w:p>
        </w:tc>
      </w:tr>
      <w:tr w:rsidR="00A63AD8" w:rsidRPr="00BE7E5C" w14:paraId="70A2AAA0" w14:textId="77777777" w:rsidTr="00F31AB5">
        <w:trPr>
          <w:cnfStyle w:val="000000100000" w:firstRow="0" w:lastRow="0" w:firstColumn="0" w:lastColumn="0" w:oddVBand="0" w:evenVBand="0" w:oddHBand="1" w:evenHBand="0" w:firstRowFirstColumn="0" w:firstRowLastColumn="0" w:lastRowFirstColumn="0" w:lastRowLastColumn="0"/>
          <w:trHeight w:val="2060"/>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5442FA3D" w14:textId="1E731F51" w:rsidR="00A63AD8" w:rsidRPr="00D52877" w:rsidRDefault="00A63AD8" w:rsidP="00B017DD">
            <w:pPr>
              <w:pStyle w:val="ListParagraph"/>
              <w:numPr>
                <w:ilvl w:val="0"/>
                <w:numId w:val="3"/>
              </w:numPr>
              <w:tabs>
                <w:tab w:val="left" w:pos="2130"/>
              </w:tabs>
              <w:spacing w:line="360" w:lineRule="auto"/>
              <w:rPr>
                <w:b w:val="0"/>
                <w:bCs w:val="0"/>
              </w:rPr>
            </w:pPr>
            <w:r w:rsidRPr="00D52877">
              <w:rPr>
                <w:b w:val="0"/>
                <w:bCs w:val="0"/>
              </w:rPr>
              <w:t>Our developers may not have the prior knowledge and experience to build a site</w:t>
            </w:r>
            <w:r w:rsidR="00A4056D">
              <w:rPr>
                <w:b w:val="0"/>
                <w:bCs w:val="0"/>
              </w:rPr>
              <w:t xml:space="preserve"> </w:t>
            </w:r>
            <w:r w:rsidR="007C3CCB">
              <w:rPr>
                <w:b w:val="0"/>
                <w:bCs w:val="0"/>
              </w:rPr>
              <w:t>and prior knowledge about chess</w:t>
            </w:r>
            <w:r w:rsidR="002F5914">
              <w:rPr>
                <w:b w:val="0"/>
                <w:bCs w:val="0"/>
              </w:rPr>
              <w:t>.</w:t>
            </w:r>
            <w:r w:rsidRPr="00D52877">
              <w:rPr>
                <w:b w:val="0"/>
                <w:bCs w:val="0"/>
              </w:rPr>
              <w:t xml:space="preserve"> This project may require additional resources, such as hiring a consultant or experts</w:t>
            </w:r>
            <w:r>
              <w:rPr>
                <w:b w:val="0"/>
                <w:bCs w:val="0"/>
              </w:rPr>
              <w:t>. It</w:t>
            </w:r>
            <w:r w:rsidRPr="00D52877">
              <w:rPr>
                <w:b w:val="0"/>
                <w:bCs w:val="0"/>
              </w:rPr>
              <w:t xml:space="preserve"> will </w:t>
            </w:r>
            <w:r>
              <w:rPr>
                <w:b w:val="0"/>
                <w:bCs w:val="0"/>
              </w:rPr>
              <w:t>increase</w:t>
            </w:r>
            <w:r w:rsidRPr="00D52877">
              <w:rPr>
                <w:b w:val="0"/>
                <w:bCs w:val="0"/>
              </w:rPr>
              <w:t xml:space="preserve"> the</w:t>
            </w:r>
            <w:r>
              <w:rPr>
                <w:b w:val="0"/>
                <w:bCs w:val="0"/>
              </w:rPr>
              <w:t xml:space="preserve"> </w:t>
            </w:r>
            <w:r w:rsidRPr="00D52877">
              <w:rPr>
                <w:b w:val="0"/>
                <w:bCs w:val="0"/>
              </w:rPr>
              <w:t>budget</w:t>
            </w:r>
            <w:r>
              <w:rPr>
                <w:b w:val="0"/>
                <w:bCs w:val="0"/>
              </w:rPr>
              <w:t xml:space="preserve"> </w:t>
            </w:r>
            <w:r w:rsidRPr="00D52877">
              <w:rPr>
                <w:b w:val="0"/>
                <w:bCs w:val="0"/>
              </w:rPr>
              <w:t xml:space="preserve">and </w:t>
            </w:r>
            <w:r>
              <w:rPr>
                <w:b w:val="0"/>
                <w:bCs w:val="0"/>
              </w:rPr>
              <w:t xml:space="preserve">extend the </w:t>
            </w:r>
            <w:r w:rsidRPr="00D52877">
              <w:rPr>
                <w:b w:val="0"/>
                <w:bCs w:val="0"/>
              </w:rPr>
              <w:t>timeline.</w:t>
            </w:r>
          </w:p>
          <w:p w14:paraId="2886D8EB" w14:textId="77777777" w:rsidR="00A63AD8" w:rsidRPr="00D52877" w:rsidRDefault="00A63AD8" w:rsidP="00B017DD">
            <w:pPr>
              <w:tabs>
                <w:tab w:val="left" w:pos="2130"/>
              </w:tabs>
              <w:spacing w:line="360" w:lineRule="auto"/>
              <w:rPr>
                <w:b w:val="0"/>
                <w:bCs w:val="0"/>
              </w:rPr>
            </w:pPr>
          </w:p>
          <w:p w14:paraId="583C7248" w14:textId="0FB6E6C7" w:rsidR="00A63AD8" w:rsidRPr="00D52877" w:rsidRDefault="00A63AD8" w:rsidP="00B017DD">
            <w:pPr>
              <w:pStyle w:val="ListParagraph"/>
              <w:numPr>
                <w:ilvl w:val="0"/>
                <w:numId w:val="3"/>
              </w:numPr>
              <w:tabs>
                <w:tab w:val="left" w:pos="2130"/>
              </w:tabs>
              <w:spacing w:line="360" w:lineRule="auto"/>
              <w:rPr>
                <w:b w:val="0"/>
                <w:bCs w:val="0"/>
              </w:rPr>
            </w:pPr>
            <w:r w:rsidRPr="00D52877">
              <w:rPr>
                <w:b w:val="0"/>
                <w:bCs w:val="0"/>
              </w:rPr>
              <w:t>A system of this type has never been built before.</w:t>
            </w:r>
            <w:r>
              <w:rPr>
                <w:b w:val="0"/>
                <w:bCs w:val="0"/>
              </w:rPr>
              <w:t xml:space="preserve"> It is not confirmed if the servers can hold the volume of </w:t>
            </w:r>
            <w:r w:rsidR="00C05B55">
              <w:rPr>
                <w:b w:val="0"/>
                <w:bCs w:val="0"/>
              </w:rPr>
              <w:t>players</w:t>
            </w:r>
            <w:r>
              <w:rPr>
                <w:b w:val="0"/>
                <w:bCs w:val="0"/>
              </w:rPr>
              <w:t xml:space="preserve"> and </w:t>
            </w:r>
            <w:r w:rsidR="00F81D29">
              <w:rPr>
                <w:b w:val="0"/>
                <w:bCs w:val="0"/>
              </w:rPr>
              <w:t>the</w:t>
            </w:r>
            <w:r>
              <w:rPr>
                <w:b w:val="0"/>
                <w:bCs w:val="0"/>
              </w:rPr>
              <w:t xml:space="preserve"> data the site requires.</w:t>
            </w:r>
            <w:r w:rsidRPr="00D52877">
              <w:rPr>
                <w:b w:val="0"/>
                <w:bCs w:val="0"/>
              </w:rPr>
              <w:t xml:space="preserve"> This project may require additional hardware or software to support the system. It would extend the budget and the timeline.</w:t>
            </w:r>
          </w:p>
          <w:p w14:paraId="21F915DD" w14:textId="77777777" w:rsidR="00A63AD8" w:rsidRPr="00D52877" w:rsidRDefault="00A63AD8" w:rsidP="00B017DD">
            <w:pPr>
              <w:tabs>
                <w:tab w:val="left" w:pos="2130"/>
              </w:tabs>
              <w:spacing w:line="360" w:lineRule="auto"/>
              <w:rPr>
                <w:b w:val="0"/>
                <w:bCs w:val="0"/>
              </w:rPr>
            </w:pPr>
          </w:p>
          <w:p w14:paraId="08D83B9D" w14:textId="6B50C367" w:rsidR="00A63AD8" w:rsidRDefault="0075788C" w:rsidP="0075788C">
            <w:pPr>
              <w:pStyle w:val="ListParagraph"/>
              <w:numPr>
                <w:ilvl w:val="0"/>
                <w:numId w:val="3"/>
              </w:numPr>
              <w:spacing w:line="360" w:lineRule="auto"/>
            </w:pPr>
            <w:r w:rsidRPr="0075788C">
              <w:rPr>
                <w:b w:val="0"/>
                <w:bCs w:val="0"/>
              </w:rPr>
              <w:t>This site may prove difficult to implement some advanced functionalities by the anticipated initial launch date, such as retrieving players' ratings from USchess.org, finding players online or from the list to compete with, keeping a history of players' movements and matches, etc. These functionalities may extend the project timeline and expand the current project scope.</w:t>
            </w:r>
          </w:p>
          <w:p w14:paraId="160D9705" w14:textId="77777777" w:rsidR="0075788C" w:rsidRPr="0075788C" w:rsidRDefault="0075788C" w:rsidP="0075788C">
            <w:pPr>
              <w:spacing w:line="360" w:lineRule="auto"/>
            </w:pPr>
          </w:p>
          <w:p w14:paraId="758329E0" w14:textId="58F8C6BA" w:rsidR="00A63AD8" w:rsidRPr="005A150B" w:rsidRDefault="00A63AD8" w:rsidP="00B017DD">
            <w:pPr>
              <w:pStyle w:val="ListParagraph"/>
              <w:numPr>
                <w:ilvl w:val="0"/>
                <w:numId w:val="3"/>
              </w:numPr>
              <w:tabs>
                <w:tab w:val="left" w:pos="2130"/>
              </w:tabs>
              <w:spacing w:line="360" w:lineRule="auto"/>
              <w:rPr>
                <w:b w:val="0"/>
                <w:bCs w:val="0"/>
              </w:rPr>
            </w:pPr>
            <w:r w:rsidRPr="00BE7E5C">
              <w:rPr>
                <w:b w:val="0"/>
                <w:bCs w:val="0"/>
              </w:rPr>
              <w:t xml:space="preserve">It is not confirmed that the site can be scaled to meet </w:t>
            </w:r>
            <w:r w:rsidR="009E244B">
              <w:rPr>
                <w:b w:val="0"/>
                <w:bCs w:val="0"/>
              </w:rPr>
              <w:t>players</w:t>
            </w:r>
            <w:r w:rsidR="009E244B">
              <w:t>’</w:t>
            </w:r>
            <w:r w:rsidRPr="00BE7E5C">
              <w:rPr>
                <w:b w:val="0"/>
                <w:bCs w:val="0"/>
              </w:rPr>
              <w:t xml:space="preserve"> needs. It will affect the budget and timeline.</w:t>
            </w:r>
          </w:p>
          <w:p w14:paraId="43EA771A" w14:textId="77777777" w:rsidR="005A150B" w:rsidRPr="005A150B" w:rsidRDefault="005A150B" w:rsidP="005A150B">
            <w:pPr>
              <w:pStyle w:val="ListParagraph"/>
            </w:pPr>
          </w:p>
          <w:p w14:paraId="6A739EDE" w14:textId="21A37AE6" w:rsidR="00A63AD8" w:rsidRPr="00BE7E5C" w:rsidRDefault="005A150B" w:rsidP="00B017DD">
            <w:pPr>
              <w:pStyle w:val="ListParagraph"/>
              <w:numPr>
                <w:ilvl w:val="0"/>
                <w:numId w:val="3"/>
              </w:numPr>
              <w:tabs>
                <w:tab w:val="left" w:pos="2130"/>
              </w:tabs>
              <w:spacing w:line="360" w:lineRule="auto"/>
              <w:rPr>
                <w:b w:val="0"/>
                <w:bCs w:val="0"/>
              </w:rPr>
            </w:pPr>
            <w:r>
              <w:rPr>
                <w:b w:val="0"/>
                <w:bCs w:val="0"/>
              </w:rPr>
              <w:t xml:space="preserve">Jim, the </w:t>
            </w:r>
            <w:r w:rsidR="00791546">
              <w:rPr>
                <w:b w:val="0"/>
                <w:bCs w:val="0"/>
              </w:rPr>
              <w:t xml:space="preserve">only </w:t>
            </w:r>
            <w:r>
              <w:rPr>
                <w:b w:val="0"/>
                <w:bCs w:val="0"/>
              </w:rPr>
              <w:t>chess expert in the company,</w:t>
            </w:r>
            <w:r w:rsidR="00AD7C0E">
              <w:rPr>
                <w:b w:val="0"/>
                <w:bCs w:val="0"/>
              </w:rPr>
              <w:t xml:space="preserve"> has limited time to meet with the IT team to work on the project. </w:t>
            </w:r>
            <w:r w:rsidR="00583EAD">
              <w:rPr>
                <w:b w:val="0"/>
                <w:bCs w:val="0"/>
              </w:rPr>
              <w:t>It will affect the timeline and scope of the project.</w:t>
            </w:r>
          </w:p>
        </w:tc>
      </w:tr>
      <w:tr w:rsidR="00A63AD8" w14:paraId="4D826671" w14:textId="77777777" w:rsidTr="00F31AB5">
        <w:tc>
          <w:tcPr>
            <w:cnfStyle w:val="001000000000" w:firstRow="0" w:lastRow="0" w:firstColumn="1" w:lastColumn="0" w:oddVBand="0" w:evenVBand="0" w:oddHBand="0" w:evenHBand="0" w:firstRowFirstColumn="0" w:firstRowLastColumn="0" w:lastRowFirstColumn="0" w:lastRowLastColumn="0"/>
            <w:tcW w:w="9350" w:type="dxa"/>
            <w:shd w:val="clear" w:color="auto" w:fill="D9D9D9" w:themeFill="background1" w:themeFillShade="D9"/>
          </w:tcPr>
          <w:p w14:paraId="2B789F42" w14:textId="77777777" w:rsidR="00A63AD8" w:rsidRDefault="00A63AD8" w:rsidP="00B017DD">
            <w:pPr>
              <w:tabs>
                <w:tab w:val="left" w:pos="2130"/>
              </w:tabs>
              <w:spacing w:line="360" w:lineRule="auto"/>
            </w:pPr>
            <w:r>
              <w:t>Constraints &lt;List constraints as they relate to the triple constraint&gt;</w:t>
            </w:r>
          </w:p>
        </w:tc>
      </w:tr>
      <w:tr w:rsidR="00A63AD8" w:rsidRPr="0070076B" w14:paraId="672B6E70" w14:textId="77777777" w:rsidTr="00F31AB5">
        <w:trPr>
          <w:cnfStyle w:val="000000100000" w:firstRow="0" w:lastRow="0" w:firstColumn="0" w:lastColumn="0" w:oddVBand="0" w:evenVBand="0" w:oddHBand="1" w:evenHBand="0" w:firstRowFirstColumn="0" w:firstRowLastColumn="0" w:lastRowFirstColumn="0" w:lastRowLastColumn="0"/>
          <w:trHeight w:val="1322"/>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1EA0D11F" w14:textId="2B787CA6" w:rsidR="00A63AD8" w:rsidRPr="00D52877" w:rsidRDefault="00A63AD8" w:rsidP="00B017DD">
            <w:pPr>
              <w:pStyle w:val="ListParagraph"/>
              <w:numPr>
                <w:ilvl w:val="0"/>
                <w:numId w:val="4"/>
              </w:numPr>
              <w:tabs>
                <w:tab w:val="left" w:pos="2130"/>
              </w:tabs>
              <w:spacing w:line="360" w:lineRule="auto"/>
              <w:rPr>
                <w:b w:val="0"/>
                <w:bCs w:val="0"/>
              </w:rPr>
            </w:pPr>
            <w:r w:rsidRPr="00D52877">
              <w:rPr>
                <w:b w:val="0"/>
                <w:bCs w:val="0"/>
              </w:rPr>
              <w:t xml:space="preserve">The </w:t>
            </w:r>
            <w:r>
              <w:rPr>
                <w:b w:val="0"/>
                <w:bCs w:val="0"/>
              </w:rPr>
              <w:t>site must</w:t>
            </w:r>
            <w:r w:rsidRPr="00D52877">
              <w:rPr>
                <w:b w:val="0"/>
                <w:bCs w:val="0"/>
              </w:rPr>
              <w:t xml:space="preserve"> go live within </w:t>
            </w:r>
            <w:r w:rsidR="009635FF">
              <w:rPr>
                <w:b w:val="0"/>
                <w:bCs w:val="0"/>
              </w:rPr>
              <w:t>twelve</w:t>
            </w:r>
            <w:r w:rsidRPr="00D52877">
              <w:rPr>
                <w:b w:val="0"/>
                <w:bCs w:val="0"/>
              </w:rPr>
              <w:t xml:space="preserve"> months.</w:t>
            </w:r>
          </w:p>
          <w:p w14:paraId="1A836476" w14:textId="2A5CDABB" w:rsidR="00A63AD8" w:rsidRPr="0070076B" w:rsidRDefault="00A63AD8" w:rsidP="00B017DD">
            <w:pPr>
              <w:pStyle w:val="ListParagraph"/>
              <w:numPr>
                <w:ilvl w:val="0"/>
                <w:numId w:val="4"/>
              </w:numPr>
              <w:tabs>
                <w:tab w:val="left" w:pos="2130"/>
              </w:tabs>
              <w:spacing w:line="360" w:lineRule="auto"/>
              <w:rPr>
                <w:b w:val="0"/>
                <w:bCs w:val="0"/>
              </w:rPr>
            </w:pPr>
            <w:r w:rsidRPr="00D52877">
              <w:rPr>
                <w:b w:val="0"/>
                <w:bCs w:val="0"/>
              </w:rPr>
              <w:t>The budget is limited to $</w:t>
            </w:r>
            <w:r w:rsidR="00D64E7E">
              <w:rPr>
                <w:b w:val="0"/>
                <w:bCs w:val="0"/>
              </w:rPr>
              <w:t>500</w:t>
            </w:r>
            <w:r w:rsidRPr="00D52877">
              <w:rPr>
                <w:b w:val="0"/>
                <w:bCs w:val="0"/>
              </w:rPr>
              <w:t>,000.</w:t>
            </w:r>
          </w:p>
          <w:p w14:paraId="3DB1C04F" w14:textId="1A5EA64C" w:rsidR="00A63AD8" w:rsidRPr="0070076B" w:rsidRDefault="00A63AD8" w:rsidP="00B017DD">
            <w:pPr>
              <w:pStyle w:val="ListParagraph"/>
              <w:numPr>
                <w:ilvl w:val="0"/>
                <w:numId w:val="4"/>
              </w:numPr>
              <w:tabs>
                <w:tab w:val="left" w:pos="2130"/>
              </w:tabs>
              <w:spacing w:line="360" w:lineRule="auto"/>
              <w:rPr>
                <w:b w:val="0"/>
                <w:bCs w:val="0"/>
              </w:rPr>
            </w:pPr>
            <w:r w:rsidRPr="0070076B">
              <w:rPr>
                <w:b w:val="0"/>
                <w:bCs w:val="0"/>
              </w:rPr>
              <w:t>The scope is fixed and cannot be cut.</w:t>
            </w:r>
          </w:p>
        </w:tc>
      </w:tr>
      <w:tr w:rsidR="00A63AD8" w14:paraId="0248364A" w14:textId="77777777" w:rsidTr="00F31AB5">
        <w:tc>
          <w:tcPr>
            <w:cnfStyle w:val="001000000000" w:firstRow="0" w:lastRow="0" w:firstColumn="1" w:lastColumn="0" w:oddVBand="0" w:evenVBand="0" w:oddHBand="0" w:evenHBand="0" w:firstRowFirstColumn="0" w:firstRowLastColumn="0" w:lastRowFirstColumn="0" w:lastRowLastColumn="0"/>
            <w:tcW w:w="9350" w:type="dxa"/>
            <w:shd w:val="clear" w:color="auto" w:fill="D9D9D9" w:themeFill="background1" w:themeFillShade="D9"/>
          </w:tcPr>
          <w:p w14:paraId="0838B36E" w14:textId="77777777" w:rsidR="00A63AD8" w:rsidRDefault="00A63AD8" w:rsidP="00B017DD">
            <w:pPr>
              <w:tabs>
                <w:tab w:val="left" w:pos="2130"/>
              </w:tabs>
              <w:spacing w:line="360" w:lineRule="auto"/>
            </w:pPr>
            <w:r>
              <w:t>Out of Scope &lt;List items that will not be in scope for this release&gt;</w:t>
            </w:r>
          </w:p>
        </w:tc>
      </w:tr>
      <w:tr w:rsidR="00A63AD8" w14:paraId="6FD39C27" w14:textId="77777777" w:rsidTr="00F31AB5">
        <w:trPr>
          <w:cnfStyle w:val="000000100000" w:firstRow="0" w:lastRow="0" w:firstColumn="0" w:lastColumn="0" w:oddVBand="0" w:evenVBand="0" w:oddHBand="1" w:evenHBand="0" w:firstRowFirstColumn="0" w:firstRowLastColumn="0" w:lastRowFirstColumn="0" w:lastRowLastColumn="0"/>
          <w:trHeight w:val="2240"/>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1A961898" w14:textId="6AB74EFB" w:rsidR="00D66E04" w:rsidRPr="00D66E04" w:rsidRDefault="00D66E04" w:rsidP="00D66E04">
            <w:pPr>
              <w:pStyle w:val="ListParagraph"/>
              <w:numPr>
                <w:ilvl w:val="0"/>
                <w:numId w:val="5"/>
              </w:numPr>
              <w:spacing w:line="360" w:lineRule="auto"/>
            </w:pPr>
            <w:r w:rsidRPr="00D66E04">
              <w:lastRenderedPageBreak/>
              <w:t>The system will not allow users to sign up for a free trial.</w:t>
            </w:r>
          </w:p>
          <w:p w14:paraId="0B3A3505" w14:textId="4B6C86E5" w:rsidR="00D66E04" w:rsidRPr="00D66E04" w:rsidRDefault="00D66E04" w:rsidP="00D66E04">
            <w:pPr>
              <w:pStyle w:val="ListParagraph"/>
              <w:numPr>
                <w:ilvl w:val="0"/>
                <w:numId w:val="5"/>
              </w:numPr>
              <w:spacing w:line="360" w:lineRule="auto"/>
            </w:pPr>
            <w:r w:rsidRPr="00D66E04">
              <w:t>The site will not allow users to send email to players on the list to play a game with.</w:t>
            </w:r>
          </w:p>
          <w:p w14:paraId="5310C453" w14:textId="4B150C54" w:rsidR="00D66E04" w:rsidRPr="00D66E04" w:rsidRDefault="00D66E04" w:rsidP="00D66E04">
            <w:pPr>
              <w:pStyle w:val="ListParagraph"/>
              <w:numPr>
                <w:ilvl w:val="0"/>
                <w:numId w:val="5"/>
              </w:numPr>
              <w:spacing w:line="360" w:lineRule="auto"/>
            </w:pPr>
            <w:r w:rsidRPr="00D66E04">
              <w:t>This site will not allow users to play in tournaments.</w:t>
            </w:r>
          </w:p>
          <w:p w14:paraId="4548973E" w14:textId="2E994B5B" w:rsidR="00D66E04" w:rsidRPr="00D66E04" w:rsidRDefault="00D66E04" w:rsidP="00D66E04">
            <w:pPr>
              <w:pStyle w:val="ListParagraph"/>
              <w:numPr>
                <w:ilvl w:val="0"/>
                <w:numId w:val="5"/>
              </w:numPr>
              <w:spacing w:line="360" w:lineRule="auto"/>
            </w:pPr>
            <w:r w:rsidRPr="00D66E04">
              <w:t>The system will not post the top 10 players on the site.</w:t>
            </w:r>
          </w:p>
          <w:p w14:paraId="18AE3FD5" w14:textId="0CDEFF5E" w:rsidR="00A63AD8" w:rsidRPr="00D66E04" w:rsidRDefault="00D66E04" w:rsidP="00D66E04">
            <w:pPr>
              <w:pStyle w:val="ListParagraph"/>
              <w:numPr>
                <w:ilvl w:val="0"/>
                <w:numId w:val="5"/>
              </w:numPr>
              <w:spacing w:line="360" w:lineRule="auto"/>
              <w:rPr>
                <w:b w:val="0"/>
                <w:bCs w:val="0"/>
              </w:rPr>
            </w:pPr>
            <w:r w:rsidRPr="00D66E04">
              <w:rPr>
                <w:b w:val="0"/>
                <w:bCs w:val="0"/>
              </w:rPr>
              <w:t xml:space="preserve">The site will not record the player’s movements in each game. </w:t>
            </w:r>
            <w:r w:rsidR="00F31AB5" w:rsidRPr="00D66E04">
              <w:rPr>
                <w:b w:val="0"/>
                <w:bCs w:val="0"/>
              </w:rPr>
              <w:t xml:space="preserve"> </w:t>
            </w:r>
          </w:p>
        </w:tc>
      </w:tr>
      <w:tr w:rsidR="00A63AD8" w14:paraId="25B46086" w14:textId="77777777" w:rsidTr="00F31AB5">
        <w:trPr>
          <w:trHeight w:val="242"/>
        </w:trPr>
        <w:tc>
          <w:tcPr>
            <w:cnfStyle w:val="001000000000" w:firstRow="0" w:lastRow="0" w:firstColumn="1" w:lastColumn="0" w:oddVBand="0" w:evenVBand="0" w:oddHBand="0" w:evenHBand="0" w:firstRowFirstColumn="0" w:firstRowLastColumn="0" w:lastRowFirstColumn="0" w:lastRowLastColumn="0"/>
            <w:tcW w:w="9350" w:type="dxa"/>
            <w:shd w:val="clear" w:color="auto" w:fill="D9D9D9" w:themeFill="background1" w:themeFillShade="D9"/>
          </w:tcPr>
          <w:p w14:paraId="241A72D7" w14:textId="77777777" w:rsidR="00A63AD8" w:rsidRDefault="00A63AD8" w:rsidP="00B017DD">
            <w:pPr>
              <w:tabs>
                <w:tab w:val="left" w:pos="2130"/>
              </w:tabs>
              <w:spacing w:line="360" w:lineRule="auto"/>
            </w:pPr>
            <w:r>
              <w:t>Decomposition</w:t>
            </w:r>
          </w:p>
        </w:tc>
      </w:tr>
      <w:tr w:rsidR="00A63AD8" w14:paraId="3AEE23E6" w14:textId="77777777" w:rsidTr="00F31AB5">
        <w:trPr>
          <w:cnfStyle w:val="000000100000" w:firstRow="0" w:lastRow="0" w:firstColumn="0" w:lastColumn="0" w:oddVBand="0" w:evenVBand="0" w:oddHBand="1" w:evenHBand="0" w:firstRowFirstColumn="0" w:firstRowLastColumn="0" w:lastRowFirstColumn="0" w:lastRowLastColumn="0"/>
          <w:trHeight w:val="1979"/>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13E7B3EC" w14:textId="0C2DB3CB" w:rsidR="00A63AD8" w:rsidRDefault="006B44EF" w:rsidP="00021081">
            <w:pPr>
              <w:tabs>
                <w:tab w:val="left" w:pos="2130"/>
              </w:tabs>
              <w:spacing w:line="360" w:lineRule="auto"/>
            </w:pPr>
            <w:r>
              <w:rPr>
                <w:b w:val="0"/>
                <w:bCs w:val="0"/>
              </w:rPr>
              <w:object w:dxaOrig="14461" w:dyaOrig="10633" w14:anchorId="7C56C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3.8pt" o:ole="">
                  <v:imagedata r:id="rId5" o:title=""/>
                </v:shape>
                <o:OLEObject Type="Embed" ProgID="Visio.Drawing.15" ShapeID="_x0000_i1025" DrawAspect="Content" ObjectID="_1783974007" r:id="rId6"/>
              </w:object>
            </w:r>
          </w:p>
        </w:tc>
      </w:tr>
      <w:tr w:rsidR="00A63AD8" w14:paraId="33D7F437" w14:textId="77777777" w:rsidTr="00F31AB5">
        <w:trPr>
          <w:trHeight w:val="341"/>
        </w:trPr>
        <w:tc>
          <w:tcPr>
            <w:cnfStyle w:val="001000000000" w:firstRow="0" w:lastRow="0" w:firstColumn="1" w:lastColumn="0" w:oddVBand="0" w:evenVBand="0" w:oddHBand="0" w:evenHBand="0" w:firstRowFirstColumn="0" w:firstRowLastColumn="0" w:lastRowFirstColumn="0" w:lastRowLastColumn="0"/>
            <w:tcW w:w="9350" w:type="dxa"/>
            <w:shd w:val="clear" w:color="auto" w:fill="D9D9D9" w:themeFill="background1" w:themeFillShade="D9"/>
          </w:tcPr>
          <w:p w14:paraId="5CE40D1D" w14:textId="77777777" w:rsidR="00A63AD8" w:rsidRDefault="00A63AD8" w:rsidP="00B017DD">
            <w:pPr>
              <w:tabs>
                <w:tab w:val="left" w:pos="2130"/>
              </w:tabs>
              <w:spacing w:line="360" w:lineRule="auto"/>
            </w:pPr>
            <w:r>
              <w:t>Functional Requirements</w:t>
            </w:r>
          </w:p>
        </w:tc>
      </w:tr>
      <w:tr w:rsidR="00A63AD8" w:rsidRPr="000C526F" w14:paraId="3D522612" w14:textId="77777777" w:rsidTr="00F31AB5">
        <w:trPr>
          <w:cnfStyle w:val="000000100000" w:firstRow="0" w:lastRow="0" w:firstColumn="0" w:lastColumn="0" w:oddVBand="0" w:evenVBand="0" w:oddHBand="1" w:evenHBand="0" w:firstRowFirstColumn="0" w:firstRowLastColumn="0" w:lastRowFirstColumn="0" w:lastRowLastColumn="0"/>
          <w:trHeight w:val="1979"/>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7EC0C448" w14:textId="77777777" w:rsidR="00A63AD8" w:rsidRPr="00883817" w:rsidRDefault="00A63AD8" w:rsidP="00B017DD">
            <w:pPr>
              <w:pStyle w:val="ListParagraph"/>
              <w:numPr>
                <w:ilvl w:val="0"/>
                <w:numId w:val="6"/>
              </w:numPr>
              <w:spacing w:line="360" w:lineRule="auto"/>
              <w:rPr>
                <w:b w:val="0"/>
                <w:bCs w:val="0"/>
              </w:rPr>
            </w:pPr>
            <w:r w:rsidRPr="00883817">
              <w:rPr>
                <w:b w:val="0"/>
                <w:bCs w:val="0"/>
              </w:rPr>
              <w:t>Registration</w:t>
            </w:r>
          </w:p>
          <w:p w14:paraId="44370A59" w14:textId="20C32C2C" w:rsidR="00A63AD8" w:rsidRPr="00883817" w:rsidRDefault="00CF78DB" w:rsidP="00B017DD">
            <w:pPr>
              <w:pStyle w:val="ListParagraph"/>
              <w:numPr>
                <w:ilvl w:val="1"/>
                <w:numId w:val="6"/>
              </w:numPr>
              <w:spacing w:line="360" w:lineRule="auto"/>
              <w:rPr>
                <w:b w:val="0"/>
                <w:bCs w:val="0"/>
              </w:rPr>
            </w:pPr>
            <w:r>
              <w:rPr>
                <w:b w:val="0"/>
                <w:bCs w:val="0"/>
              </w:rPr>
              <w:t>Players</w:t>
            </w:r>
            <w:r w:rsidR="00A63AD8" w:rsidRPr="00883817">
              <w:rPr>
                <w:b w:val="0"/>
                <w:bCs w:val="0"/>
              </w:rPr>
              <w:t xml:space="preserve"> Sign </w:t>
            </w:r>
            <w:r w:rsidR="00500007">
              <w:rPr>
                <w:b w:val="0"/>
                <w:bCs w:val="0"/>
              </w:rPr>
              <w:t>U</w:t>
            </w:r>
            <w:r w:rsidR="00A63AD8" w:rsidRPr="00883817">
              <w:rPr>
                <w:b w:val="0"/>
                <w:bCs w:val="0"/>
              </w:rPr>
              <w:t xml:space="preserve">p </w:t>
            </w:r>
          </w:p>
          <w:p w14:paraId="0E94CC7B" w14:textId="40740F40" w:rsidR="00A63AD8" w:rsidRPr="00883817" w:rsidRDefault="00A63AD8" w:rsidP="00B017DD">
            <w:pPr>
              <w:pStyle w:val="ListParagraph"/>
              <w:numPr>
                <w:ilvl w:val="2"/>
                <w:numId w:val="6"/>
              </w:numPr>
              <w:spacing w:line="360" w:lineRule="auto"/>
              <w:rPr>
                <w:b w:val="0"/>
                <w:bCs w:val="0"/>
              </w:rPr>
            </w:pPr>
            <w:r w:rsidRPr="00883817">
              <w:rPr>
                <w:b w:val="0"/>
                <w:bCs w:val="0"/>
              </w:rPr>
              <w:t xml:space="preserve">The system shall allow </w:t>
            </w:r>
            <w:r w:rsidR="007960C7">
              <w:rPr>
                <w:b w:val="0"/>
                <w:bCs w:val="0"/>
              </w:rPr>
              <w:t>users</w:t>
            </w:r>
            <w:r w:rsidRPr="00883817">
              <w:rPr>
                <w:b w:val="0"/>
                <w:bCs w:val="0"/>
              </w:rPr>
              <w:t xml:space="preserve"> to sign up for a </w:t>
            </w:r>
            <w:r w:rsidR="000D466D">
              <w:rPr>
                <w:b w:val="0"/>
                <w:bCs w:val="0"/>
              </w:rPr>
              <w:t>Chess Giant</w:t>
            </w:r>
            <w:r w:rsidRPr="00883817">
              <w:rPr>
                <w:b w:val="0"/>
                <w:bCs w:val="0"/>
              </w:rPr>
              <w:t xml:space="preserve"> account with a valid email address.</w:t>
            </w:r>
          </w:p>
          <w:p w14:paraId="7D753D7B" w14:textId="118E2330" w:rsidR="00A63AD8" w:rsidRPr="00883817" w:rsidRDefault="00A63AD8" w:rsidP="00B017DD">
            <w:pPr>
              <w:pStyle w:val="ListParagraph"/>
              <w:numPr>
                <w:ilvl w:val="2"/>
                <w:numId w:val="6"/>
              </w:numPr>
              <w:spacing w:line="360" w:lineRule="auto"/>
              <w:rPr>
                <w:b w:val="0"/>
                <w:bCs w:val="0"/>
              </w:rPr>
            </w:pPr>
            <w:r w:rsidRPr="00883817">
              <w:rPr>
                <w:b w:val="0"/>
                <w:bCs w:val="0"/>
              </w:rPr>
              <w:t xml:space="preserve">The system shall allow </w:t>
            </w:r>
            <w:r w:rsidR="007960C7">
              <w:rPr>
                <w:b w:val="0"/>
                <w:bCs w:val="0"/>
              </w:rPr>
              <w:t>use</w:t>
            </w:r>
            <w:r w:rsidR="00D407A3">
              <w:rPr>
                <w:b w:val="0"/>
                <w:bCs w:val="0"/>
              </w:rPr>
              <w:t>rs</w:t>
            </w:r>
            <w:r w:rsidRPr="00883817">
              <w:rPr>
                <w:b w:val="0"/>
                <w:bCs w:val="0"/>
              </w:rPr>
              <w:t xml:space="preserve"> to enter the profile information.</w:t>
            </w:r>
          </w:p>
          <w:p w14:paraId="15C49DBC" w14:textId="21F4ABA1" w:rsidR="00A63AD8" w:rsidRPr="00883817" w:rsidRDefault="00A63AD8" w:rsidP="00B017DD">
            <w:pPr>
              <w:pStyle w:val="ListParagraph"/>
              <w:numPr>
                <w:ilvl w:val="1"/>
                <w:numId w:val="6"/>
              </w:numPr>
              <w:spacing w:line="360" w:lineRule="auto"/>
              <w:rPr>
                <w:b w:val="0"/>
                <w:bCs w:val="0"/>
              </w:rPr>
            </w:pPr>
            <w:r w:rsidRPr="00883817">
              <w:rPr>
                <w:b w:val="0"/>
                <w:bCs w:val="0"/>
              </w:rPr>
              <w:t xml:space="preserve">Email </w:t>
            </w:r>
            <w:r w:rsidR="00CF5630">
              <w:rPr>
                <w:b w:val="0"/>
                <w:bCs w:val="0"/>
              </w:rPr>
              <w:t>V</w:t>
            </w:r>
            <w:r w:rsidRPr="00883817">
              <w:rPr>
                <w:b w:val="0"/>
                <w:bCs w:val="0"/>
              </w:rPr>
              <w:t>erification</w:t>
            </w:r>
          </w:p>
          <w:p w14:paraId="32E3E720" w14:textId="27032FCE" w:rsidR="00A63AD8" w:rsidRPr="00883817" w:rsidRDefault="00A63AD8" w:rsidP="00B017DD">
            <w:pPr>
              <w:pStyle w:val="ListParagraph"/>
              <w:numPr>
                <w:ilvl w:val="2"/>
                <w:numId w:val="6"/>
              </w:numPr>
              <w:spacing w:line="360" w:lineRule="auto"/>
              <w:rPr>
                <w:b w:val="0"/>
                <w:bCs w:val="0"/>
              </w:rPr>
            </w:pPr>
            <w:r w:rsidRPr="00883817">
              <w:rPr>
                <w:b w:val="0"/>
                <w:bCs w:val="0"/>
              </w:rPr>
              <w:t xml:space="preserve">The system shall verify the </w:t>
            </w:r>
            <w:r w:rsidR="005A7E6F">
              <w:rPr>
                <w:b w:val="0"/>
                <w:bCs w:val="0"/>
              </w:rPr>
              <w:t>us</w:t>
            </w:r>
            <w:r w:rsidR="00600914">
              <w:rPr>
                <w:b w:val="0"/>
                <w:bCs w:val="0"/>
              </w:rPr>
              <w:t>er</w:t>
            </w:r>
            <w:r>
              <w:rPr>
                <w:b w:val="0"/>
                <w:bCs w:val="0"/>
              </w:rPr>
              <w:t>s</w:t>
            </w:r>
            <w:r w:rsidRPr="00883817">
              <w:t>’</w:t>
            </w:r>
            <w:r w:rsidRPr="00883817">
              <w:rPr>
                <w:b w:val="0"/>
                <w:bCs w:val="0"/>
              </w:rPr>
              <w:t xml:space="preserve"> email registered for the account.</w:t>
            </w:r>
          </w:p>
          <w:p w14:paraId="6C268872" w14:textId="68AD81A1" w:rsidR="00A63AD8" w:rsidRPr="00883817" w:rsidRDefault="00A63AD8" w:rsidP="00B017DD">
            <w:pPr>
              <w:pStyle w:val="ListParagraph"/>
              <w:numPr>
                <w:ilvl w:val="2"/>
                <w:numId w:val="6"/>
              </w:numPr>
              <w:spacing w:line="360" w:lineRule="auto"/>
              <w:rPr>
                <w:b w:val="0"/>
                <w:bCs w:val="0"/>
              </w:rPr>
            </w:pPr>
            <w:r w:rsidRPr="00883817">
              <w:rPr>
                <w:b w:val="0"/>
                <w:bCs w:val="0"/>
              </w:rPr>
              <w:lastRenderedPageBreak/>
              <w:t xml:space="preserve">The system will </w:t>
            </w:r>
            <w:r w:rsidR="00BF6B1F">
              <w:rPr>
                <w:b w:val="0"/>
                <w:bCs w:val="0"/>
              </w:rPr>
              <w:t xml:space="preserve">send a </w:t>
            </w:r>
            <w:r w:rsidRPr="00883817">
              <w:rPr>
                <w:b w:val="0"/>
                <w:bCs w:val="0"/>
              </w:rPr>
              <w:t>notif</w:t>
            </w:r>
            <w:r w:rsidR="00BF6B1F">
              <w:rPr>
                <w:b w:val="0"/>
                <w:bCs w:val="0"/>
              </w:rPr>
              <w:t>ication email to</w:t>
            </w:r>
            <w:r w:rsidRPr="00883817">
              <w:rPr>
                <w:b w:val="0"/>
                <w:bCs w:val="0"/>
              </w:rPr>
              <w:t xml:space="preserve"> </w:t>
            </w:r>
            <w:r w:rsidR="005A7E6F">
              <w:rPr>
                <w:b w:val="0"/>
                <w:bCs w:val="0"/>
              </w:rPr>
              <w:t>us</w:t>
            </w:r>
            <w:r w:rsidRPr="00883817">
              <w:rPr>
                <w:b w:val="0"/>
                <w:bCs w:val="0"/>
              </w:rPr>
              <w:t>ers once the email is verified.</w:t>
            </w:r>
          </w:p>
          <w:p w14:paraId="59D78C0D" w14:textId="2EA15736" w:rsidR="00CF78DB" w:rsidRPr="00E430C1" w:rsidRDefault="00CF78DB" w:rsidP="00B017DD">
            <w:pPr>
              <w:pStyle w:val="ListParagraph"/>
              <w:numPr>
                <w:ilvl w:val="1"/>
                <w:numId w:val="6"/>
              </w:numPr>
              <w:spacing w:line="360" w:lineRule="auto"/>
              <w:rPr>
                <w:b w:val="0"/>
                <w:bCs w:val="0"/>
              </w:rPr>
            </w:pPr>
            <w:r>
              <w:rPr>
                <w:b w:val="0"/>
                <w:bCs w:val="0"/>
              </w:rPr>
              <w:t>Player’s rank verification</w:t>
            </w:r>
          </w:p>
          <w:p w14:paraId="4524D79E" w14:textId="0B6692D4" w:rsidR="00E430C1" w:rsidRPr="00BB338C" w:rsidRDefault="000E696A" w:rsidP="007B463C">
            <w:pPr>
              <w:pStyle w:val="ListParagraph"/>
              <w:numPr>
                <w:ilvl w:val="2"/>
                <w:numId w:val="6"/>
              </w:numPr>
              <w:spacing w:line="360" w:lineRule="auto"/>
              <w:rPr>
                <w:b w:val="0"/>
                <w:bCs w:val="0"/>
              </w:rPr>
            </w:pPr>
            <w:r>
              <w:rPr>
                <w:b w:val="0"/>
                <w:bCs w:val="0"/>
              </w:rPr>
              <w:t xml:space="preserve">The system shall </w:t>
            </w:r>
            <w:r w:rsidR="00F348DC">
              <w:rPr>
                <w:b w:val="0"/>
                <w:bCs w:val="0"/>
              </w:rPr>
              <w:t xml:space="preserve">verify </w:t>
            </w:r>
            <w:r w:rsidR="00CF3E8F">
              <w:rPr>
                <w:b w:val="0"/>
                <w:bCs w:val="0"/>
              </w:rPr>
              <w:t>us</w:t>
            </w:r>
            <w:r w:rsidR="00F348DC">
              <w:rPr>
                <w:b w:val="0"/>
                <w:bCs w:val="0"/>
              </w:rPr>
              <w:t>ers</w:t>
            </w:r>
            <w:r w:rsidR="00F80EEB">
              <w:rPr>
                <w:b w:val="0"/>
                <w:bCs w:val="0"/>
              </w:rPr>
              <w:t>’</w:t>
            </w:r>
            <w:r w:rsidR="00F348DC">
              <w:rPr>
                <w:b w:val="0"/>
                <w:bCs w:val="0"/>
              </w:rPr>
              <w:t xml:space="preserve"> </w:t>
            </w:r>
            <w:r w:rsidR="00F57027">
              <w:rPr>
                <w:b w:val="0"/>
                <w:bCs w:val="0"/>
              </w:rPr>
              <w:t>rating</w:t>
            </w:r>
            <w:r w:rsidR="00F80EEB">
              <w:rPr>
                <w:b w:val="0"/>
                <w:bCs w:val="0"/>
              </w:rPr>
              <w:t>s</w:t>
            </w:r>
            <w:r w:rsidR="00F57027">
              <w:rPr>
                <w:b w:val="0"/>
                <w:bCs w:val="0"/>
              </w:rPr>
              <w:t xml:space="preserve"> </w:t>
            </w:r>
            <w:r w:rsidR="00EE5F16">
              <w:rPr>
                <w:b w:val="0"/>
                <w:bCs w:val="0"/>
              </w:rPr>
              <w:t xml:space="preserve">by retrieving information </w:t>
            </w:r>
            <w:r w:rsidR="00F57027">
              <w:rPr>
                <w:b w:val="0"/>
                <w:bCs w:val="0"/>
              </w:rPr>
              <w:t>through</w:t>
            </w:r>
            <w:r w:rsidR="00BB338C">
              <w:rPr>
                <w:b w:val="0"/>
                <w:bCs w:val="0"/>
              </w:rPr>
              <w:t xml:space="preserve"> </w:t>
            </w:r>
            <w:r w:rsidR="00C0297A">
              <w:rPr>
                <w:b w:val="0"/>
                <w:bCs w:val="0"/>
              </w:rPr>
              <w:t>US</w:t>
            </w:r>
            <w:r w:rsidR="00BB338C">
              <w:rPr>
                <w:b w:val="0"/>
                <w:bCs w:val="0"/>
              </w:rPr>
              <w:t>chess.org</w:t>
            </w:r>
            <w:r w:rsidR="00F80EEB">
              <w:rPr>
                <w:b w:val="0"/>
                <w:bCs w:val="0"/>
              </w:rPr>
              <w:t>.</w:t>
            </w:r>
          </w:p>
          <w:p w14:paraId="1678B051" w14:textId="354D9F0B" w:rsidR="00BB338C" w:rsidRPr="00CF78DB" w:rsidRDefault="00F80EEB" w:rsidP="007B463C">
            <w:pPr>
              <w:pStyle w:val="ListParagraph"/>
              <w:numPr>
                <w:ilvl w:val="2"/>
                <w:numId w:val="6"/>
              </w:numPr>
              <w:spacing w:line="360" w:lineRule="auto"/>
              <w:rPr>
                <w:b w:val="0"/>
                <w:bCs w:val="0"/>
              </w:rPr>
            </w:pPr>
            <w:r>
              <w:rPr>
                <w:b w:val="0"/>
                <w:bCs w:val="0"/>
              </w:rPr>
              <w:t xml:space="preserve">The system shall </w:t>
            </w:r>
            <w:r w:rsidR="006E01C2">
              <w:rPr>
                <w:b w:val="0"/>
                <w:bCs w:val="0"/>
              </w:rPr>
              <w:t xml:space="preserve">accept </w:t>
            </w:r>
            <w:r w:rsidR="00AB509E">
              <w:rPr>
                <w:b w:val="0"/>
                <w:bCs w:val="0"/>
              </w:rPr>
              <w:t>users</w:t>
            </w:r>
            <w:r w:rsidR="006E01C2">
              <w:rPr>
                <w:b w:val="0"/>
                <w:bCs w:val="0"/>
              </w:rPr>
              <w:t xml:space="preserve"> with </w:t>
            </w:r>
            <w:r w:rsidR="001005F0">
              <w:rPr>
                <w:b w:val="0"/>
                <w:bCs w:val="0"/>
              </w:rPr>
              <w:t xml:space="preserve">a chess rating of </w:t>
            </w:r>
            <w:r w:rsidR="006E01C2">
              <w:rPr>
                <w:b w:val="0"/>
                <w:bCs w:val="0"/>
              </w:rPr>
              <w:t>2200</w:t>
            </w:r>
            <w:r w:rsidR="001005F0">
              <w:rPr>
                <w:b w:val="0"/>
                <w:bCs w:val="0"/>
              </w:rPr>
              <w:t xml:space="preserve"> or higher</w:t>
            </w:r>
            <w:r w:rsidR="001C345E">
              <w:rPr>
                <w:b w:val="0"/>
                <w:bCs w:val="0"/>
              </w:rPr>
              <w:t>.</w:t>
            </w:r>
          </w:p>
          <w:p w14:paraId="1D4D64BE" w14:textId="52CA1689" w:rsidR="00A63AD8" w:rsidRPr="00883817" w:rsidRDefault="00A63AD8" w:rsidP="00B017DD">
            <w:pPr>
              <w:pStyle w:val="ListParagraph"/>
              <w:numPr>
                <w:ilvl w:val="1"/>
                <w:numId w:val="6"/>
              </w:numPr>
              <w:spacing w:line="360" w:lineRule="auto"/>
              <w:rPr>
                <w:b w:val="0"/>
                <w:bCs w:val="0"/>
              </w:rPr>
            </w:pPr>
            <w:r w:rsidRPr="00883817">
              <w:rPr>
                <w:b w:val="0"/>
                <w:bCs w:val="0"/>
              </w:rPr>
              <w:t xml:space="preserve">Account </w:t>
            </w:r>
            <w:r w:rsidR="00CF5630">
              <w:rPr>
                <w:b w:val="0"/>
                <w:bCs w:val="0"/>
              </w:rPr>
              <w:t>E</w:t>
            </w:r>
            <w:r w:rsidRPr="00883817">
              <w:rPr>
                <w:b w:val="0"/>
                <w:bCs w:val="0"/>
              </w:rPr>
              <w:t>stablished</w:t>
            </w:r>
          </w:p>
          <w:p w14:paraId="3D1E9315" w14:textId="1FCC8DD4" w:rsidR="00A63AD8" w:rsidRPr="00883817" w:rsidRDefault="00A63AD8" w:rsidP="00B017DD">
            <w:pPr>
              <w:pStyle w:val="ListParagraph"/>
              <w:numPr>
                <w:ilvl w:val="2"/>
                <w:numId w:val="6"/>
              </w:numPr>
              <w:spacing w:line="360" w:lineRule="auto"/>
              <w:rPr>
                <w:b w:val="0"/>
                <w:bCs w:val="0"/>
              </w:rPr>
            </w:pPr>
            <w:r w:rsidRPr="00883817">
              <w:rPr>
                <w:b w:val="0"/>
                <w:bCs w:val="0"/>
              </w:rPr>
              <w:t xml:space="preserve">The system will create an account for </w:t>
            </w:r>
            <w:r w:rsidR="00B83B19">
              <w:rPr>
                <w:b w:val="0"/>
                <w:bCs w:val="0"/>
              </w:rPr>
              <w:t>users</w:t>
            </w:r>
            <w:r w:rsidRPr="00883817">
              <w:rPr>
                <w:b w:val="0"/>
                <w:bCs w:val="0"/>
              </w:rPr>
              <w:t xml:space="preserve"> after the email is verified.</w:t>
            </w:r>
          </w:p>
          <w:p w14:paraId="58FD6019" w14:textId="7141C01D" w:rsidR="00A63AD8" w:rsidRPr="00883817" w:rsidRDefault="00A63AD8" w:rsidP="00B017DD">
            <w:pPr>
              <w:pStyle w:val="ListParagraph"/>
              <w:numPr>
                <w:ilvl w:val="2"/>
                <w:numId w:val="6"/>
              </w:numPr>
              <w:spacing w:line="360" w:lineRule="auto"/>
              <w:rPr>
                <w:b w:val="0"/>
                <w:bCs w:val="0"/>
              </w:rPr>
            </w:pPr>
            <w:r w:rsidRPr="00883817">
              <w:rPr>
                <w:b w:val="0"/>
                <w:bCs w:val="0"/>
              </w:rPr>
              <w:t xml:space="preserve">The system shall recommend signing up for </w:t>
            </w:r>
            <w:r w:rsidR="00D35A86">
              <w:rPr>
                <w:b w:val="0"/>
                <w:bCs w:val="0"/>
              </w:rPr>
              <w:t>membership</w:t>
            </w:r>
            <w:r w:rsidRPr="00883817">
              <w:rPr>
                <w:b w:val="0"/>
                <w:bCs w:val="0"/>
              </w:rPr>
              <w:t xml:space="preserve"> once the account is established.</w:t>
            </w:r>
          </w:p>
          <w:p w14:paraId="0B5C8643" w14:textId="353BF1B2" w:rsidR="00A63AD8" w:rsidRPr="00883817" w:rsidRDefault="00854115" w:rsidP="00B017DD">
            <w:pPr>
              <w:pStyle w:val="ListParagraph"/>
              <w:numPr>
                <w:ilvl w:val="1"/>
                <w:numId w:val="6"/>
              </w:numPr>
              <w:spacing w:line="360" w:lineRule="auto"/>
              <w:rPr>
                <w:b w:val="0"/>
                <w:bCs w:val="0"/>
              </w:rPr>
            </w:pPr>
            <w:r>
              <w:rPr>
                <w:b w:val="0"/>
                <w:bCs w:val="0"/>
              </w:rPr>
              <w:t>Chess Giant Membership</w:t>
            </w:r>
            <w:r w:rsidR="00A63AD8" w:rsidRPr="00883817">
              <w:rPr>
                <w:b w:val="0"/>
                <w:bCs w:val="0"/>
              </w:rPr>
              <w:t xml:space="preserve"> Sign </w:t>
            </w:r>
            <w:r w:rsidR="00A62F23">
              <w:rPr>
                <w:b w:val="0"/>
                <w:bCs w:val="0"/>
              </w:rPr>
              <w:t>U</w:t>
            </w:r>
            <w:r w:rsidR="00C479CC" w:rsidRPr="00883817">
              <w:rPr>
                <w:b w:val="0"/>
                <w:bCs w:val="0"/>
              </w:rPr>
              <w:t>p</w:t>
            </w:r>
          </w:p>
          <w:p w14:paraId="77977062" w14:textId="430663CF" w:rsidR="00A63AD8" w:rsidRPr="00883817" w:rsidRDefault="00A63AD8" w:rsidP="00B017DD">
            <w:pPr>
              <w:pStyle w:val="ListParagraph"/>
              <w:numPr>
                <w:ilvl w:val="2"/>
                <w:numId w:val="6"/>
              </w:numPr>
              <w:spacing w:line="360" w:lineRule="auto"/>
              <w:rPr>
                <w:b w:val="0"/>
                <w:bCs w:val="0"/>
              </w:rPr>
            </w:pPr>
            <w:r w:rsidRPr="00883817">
              <w:rPr>
                <w:b w:val="0"/>
                <w:bCs w:val="0"/>
              </w:rPr>
              <w:t xml:space="preserve">The system will allow </w:t>
            </w:r>
            <w:r w:rsidR="009B1D1D">
              <w:rPr>
                <w:b w:val="0"/>
                <w:bCs w:val="0"/>
              </w:rPr>
              <w:t>users</w:t>
            </w:r>
            <w:r w:rsidR="00AE5A2D">
              <w:rPr>
                <w:b w:val="0"/>
                <w:bCs w:val="0"/>
              </w:rPr>
              <w:t xml:space="preserve"> with </w:t>
            </w:r>
            <w:r w:rsidR="000700EC">
              <w:rPr>
                <w:b w:val="0"/>
                <w:bCs w:val="0"/>
              </w:rPr>
              <w:t xml:space="preserve">a </w:t>
            </w:r>
            <w:r w:rsidR="00AE5A2D">
              <w:rPr>
                <w:b w:val="0"/>
                <w:bCs w:val="0"/>
              </w:rPr>
              <w:t xml:space="preserve">chess rating of 2200 or higher </w:t>
            </w:r>
            <w:r w:rsidRPr="00883817">
              <w:rPr>
                <w:b w:val="0"/>
                <w:bCs w:val="0"/>
              </w:rPr>
              <w:t xml:space="preserve">to sign up for </w:t>
            </w:r>
            <w:r w:rsidR="003E76F6">
              <w:rPr>
                <w:b w:val="0"/>
                <w:bCs w:val="0"/>
              </w:rPr>
              <w:t>Chess Giant Membership</w:t>
            </w:r>
            <w:r w:rsidRPr="00883817">
              <w:rPr>
                <w:b w:val="0"/>
                <w:bCs w:val="0"/>
              </w:rPr>
              <w:t>.</w:t>
            </w:r>
          </w:p>
          <w:p w14:paraId="1A646E30" w14:textId="6222564B" w:rsidR="00F84E1D" w:rsidRPr="003B0549" w:rsidRDefault="00F84E1D" w:rsidP="00B017DD">
            <w:pPr>
              <w:pStyle w:val="ListParagraph"/>
              <w:numPr>
                <w:ilvl w:val="1"/>
                <w:numId w:val="6"/>
              </w:numPr>
              <w:spacing w:line="360" w:lineRule="auto"/>
              <w:rPr>
                <w:b w:val="0"/>
                <w:bCs w:val="0"/>
              </w:rPr>
            </w:pPr>
            <w:r>
              <w:rPr>
                <w:b w:val="0"/>
                <w:bCs w:val="0"/>
              </w:rPr>
              <w:t xml:space="preserve">Review </w:t>
            </w:r>
            <w:r w:rsidR="0079223C">
              <w:rPr>
                <w:b w:val="0"/>
                <w:bCs w:val="0"/>
              </w:rPr>
              <w:t xml:space="preserve">Membership </w:t>
            </w:r>
            <w:r>
              <w:rPr>
                <w:b w:val="0"/>
                <w:bCs w:val="0"/>
              </w:rPr>
              <w:t>Application</w:t>
            </w:r>
          </w:p>
          <w:p w14:paraId="7EA6BE35" w14:textId="6C5704ED" w:rsidR="003B0549" w:rsidRPr="00C94E6C" w:rsidRDefault="0027499E" w:rsidP="003B0549">
            <w:pPr>
              <w:pStyle w:val="ListParagraph"/>
              <w:numPr>
                <w:ilvl w:val="2"/>
                <w:numId w:val="6"/>
              </w:numPr>
              <w:spacing w:line="360" w:lineRule="auto"/>
              <w:rPr>
                <w:b w:val="0"/>
                <w:bCs w:val="0"/>
              </w:rPr>
            </w:pPr>
            <w:r>
              <w:rPr>
                <w:b w:val="0"/>
                <w:bCs w:val="0"/>
              </w:rPr>
              <w:t xml:space="preserve">The system </w:t>
            </w:r>
            <w:r w:rsidR="00E168CD" w:rsidRPr="000714EE">
              <w:rPr>
                <w:b w:val="0"/>
                <w:bCs w:val="0"/>
              </w:rPr>
              <w:t>will</w:t>
            </w:r>
            <w:r w:rsidR="00ED1BE3">
              <w:rPr>
                <w:b w:val="0"/>
                <w:bCs w:val="0"/>
              </w:rPr>
              <w:t xml:space="preserve"> </w:t>
            </w:r>
            <w:r w:rsidR="00B8476E">
              <w:rPr>
                <w:b w:val="0"/>
                <w:bCs w:val="0"/>
              </w:rPr>
              <w:t>require an admin</w:t>
            </w:r>
            <w:r w:rsidR="00CF5118">
              <w:rPr>
                <w:b w:val="0"/>
                <w:bCs w:val="0"/>
              </w:rPr>
              <w:t>istrator</w:t>
            </w:r>
            <w:r w:rsidR="00B8476E">
              <w:rPr>
                <w:b w:val="0"/>
                <w:bCs w:val="0"/>
              </w:rPr>
              <w:t xml:space="preserve"> to approve or deny </w:t>
            </w:r>
            <w:r w:rsidR="00ED1BE3">
              <w:rPr>
                <w:b w:val="0"/>
                <w:bCs w:val="0"/>
              </w:rPr>
              <w:t xml:space="preserve">users’ </w:t>
            </w:r>
            <w:r w:rsidR="0079223C">
              <w:rPr>
                <w:b w:val="0"/>
                <w:bCs w:val="0"/>
              </w:rPr>
              <w:t xml:space="preserve">membership </w:t>
            </w:r>
            <w:r w:rsidR="000714EE">
              <w:rPr>
                <w:b w:val="0"/>
                <w:bCs w:val="0"/>
              </w:rPr>
              <w:t>request</w:t>
            </w:r>
            <w:r w:rsidR="000714EE" w:rsidRPr="00C94E6C">
              <w:rPr>
                <w:b w:val="0"/>
                <w:bCs w:val="0"/>
              </w:rPr>
              <w:t>s</w:t>
            </w:r>
            <w:r w:rsidR="00E168CD">
              <w:rPr>
                <w:b w:val="0"/>
                <w:bCs w:val="0"/>
              </w:rPr>
              <w:t>.</w:t>
            </w:r>
          </w:p>
          <w:p w14:paraId="2C8E26BA" w14:textId="77777777" w:rsidR="00A63AD8" w:rsidRPr="00883817" w:rsidRDefault="00A63AD8" w:rsidP="00B017DD">
            <w:pPr>
              <w:pStyle w:val="ListParagraph"/>
              <w:numPr>
                <w:ilvl w:val="1"/>
                <w:numId w:val="6"/>
              </w:numPr>
              <w:spacing w:line="360" w:lineRule="auto"/>
              <w:rPr>
                <w:b w:val="0"/>
                <w:bCs w:val="0"/>
              </w:rPr>
            </w:pPr>
            <w:r w:rsidRPr="00883817">
              <w:rPr>
                <w:b w:val="0"/>
                <w:bCs w:val="0"/>
              </w:rPr>
              <w:t>Payment</w:t>
            </w:r>
          </w:p>
          <w:p w14:paraId="5E8A65A8" w14:textId="7C4E184E" w:rsidR="00A63AD8" w:rsidRPr="00883817" w:rsidRDefault="005256F8" w:rsidP="00B017DD">
            <w:pPr>
              <w:pStyle w:val="ListParagraph"/>
              <w:numPr>
                <w:ilvl w:val="2"/>
                <w:numId w:val="6"/>
              </w:numPr>
              <w:spacing w:line="360" w:lineRule="auto"/>
              <w:rPr>
                <w:b w:val="0"/>
                <w:bCs w:val="0"/>
              </w:rPr>
            </w:pPr>
            <w:r>
              <w:rPr>
                <w:b w:val="0"/>
                <w:bCs w:val="0"/>
              </w:rPr>
              <w:t>[</w:t>
            </w:r>
            <w:r w:rsidR="00C56B86">
              <w:rPr>
                <w:b w:val="0"/>
                <w:bCs w:val="0"/>
              </w:rPr>
              <w:t>P</w:t>
            </w:r>
            <w:r>
              <w:rPr>
                <w:b w:val="0"/>
                <w:bCs w:val="0"/>
              </w:rPr>
              <w:t>ayment</w:t>
            </w:r>
            <w:r w:rsidR="00C56B86">
              <w:rPr>
                <w:b w:val="0"/>
                <w:bCs w:val="0"/>
              </w:rPr>
              <w:t>s</w:t>
            </w:r>
            <w:r>
              <w:rPr>
                <w:b w:val="0"/>
                <w:bCs w:val="0"/>
              </w:rPr>
              <w:t>]</w:t>
            </w:r>
          </w:p>
          <w:p w14:paraId="7E6ABCE3" w14:textId="1002663B" w:rsidR="00A63AD8" w:rsidRPr="00883817" w:rsidRDefault="00650050" w:rsidP="00B017DD">
            <w:pPr>
              <w:pStyle w:val="ListParagraph"/>
              <w:numPr>
                <w:ilvl w:val="1"/>
                <w:numId w:val="6"/>
              </w:numPr>
              <w:spacing w:line="360" w:lineRule="auto"/>
              <w:rPr>
                <w:b w:val="0"/>
                <w:bCs w:val="0"/>
              </w:rPr>
            </w:pPr>
            <w:r>
              <w:rPr>
                <w:b w:val="0"/>
                <w:bCs w:val="0"/>
              </w:rPr>
              <w:t>Membership Account</w:t>
            </w:r>
            <w:r w:rsidR="00A63AD8" w:rsidRPr="00883817">
              <w:rPr>
                <w:b w:val="0"/>
                <w:bCs w:val="0"/>
              </w:rPr>
              <w:t xml:space="preserve"> </w:t>
            </w:r>
            <w:r>
              <w:rPr>
                <w:b w:val="0"/>
                <w:bCs w:val="0"/>
              </w:rPr>
              <w:t>Established</w:t>
            </w:r>
          </w:p>
          <w:p w14:paraId="318E4EBE" w14:textId="098B6CB8" w:rsidR="00A63AD8" w:rsidRPr="00D905B6" w:rsidRDefault="002D719A" w:rsidP="00B017DD">
            <w:pPr>
              <w:pStyle w:val="ListParagraph"/>
              <w:numPr>
                <w:ilvl w:val="2"/>
                <w:numId w:val="6"/>
              </w:numPr>
              <w:spacing w:line="360" w:lineRule="auto"/>
              <w:rPr>
                <w:b w:val="0"/>
                <w:bCs w:val="0"/>
              </w:rPr>
            </w:pPr>
            <w:r w:rsidRPr="00681523">
              <w:rPr>
                <w:b w:val="0"/>
                <w:bCs w:val="0"/>
              </w:rPr>
              <w:t xml:space="preserve">The system shall provide a </w:t>
            </w:r>
            <w:r>
              <w:rPr>
                <w:b w:val="0"/>
                <w:bCs w:val="0"/>
              </w:rPr>
              <w:t>membership account</w:t>
            </w:r>
            <w:r w:rsidRPr="00681523">
              <w:rPr>
                <w:b w:val="0"/>
                <w:bCs w:val="0"/>
              </w:rPr>
              <w:t xml:space="preserve"> for </w:t>
            </w:r>
            <w:r>
              <w:rPr>
                <w:b w:val="0"/>
                <w:bCs w:val="0"/>
              </w:rPr>
              <w:t>users</w:t>
            </w:r>
            <w:r w:rsidRPr="00681523">
              <w:rPr>
                <w:b w:val="0"/>
                <w:bCs w:val="0"/>
              </w:rPr>
              <w:t xml:space="preserve"> who</w:t>
            </w:r>
            <w:r>
              <w:rPr>
                <w:b w:val="0"/>
                <w:bCs w:val="0"/>
              </w:rPr>
              <w:t xml:space="preserve">se accounts are approved by </w:t>
            </w:r>
            <w:r w:rsidR="002040E6">
              <w:rPr>
                <w:b w:val="0"/>
                <w:bCs w:val="0"/>
              </w:rPr>
              <w:t xml:space="preserve">the </w:t>
            </w:r>
            <w:r>
              <w:rPr>
                <w:b w:val="0"/>
                <w:bCs w:val="0"/>
              </w:rPr>
              <w:t>admin</w:t>
            </w:r>
            <w:r w:rsidR="007C0036">
              <w:rPr>
                <w:b w:val="0"/>
                <w:bCs w:val="0"/>
              </w:rPr>
              <w:t>istrator</w:t>
            </w:r>
            <w:r w:rsidRPr="00681523">
              <w:rPr>
                <w:b w:val="0"/>
                <w:bCs w:val="0"/>
              </w:rPr>
              <w:t>.</w:t>
            </w:r>
          </w:p>
          <w:p w14:paraId="3B6F9874" w14:textId="77777777" w:rsidR="00A63AD8" w:rsidRPr="00883817" w:rsidRDefault="00A63AD8" w:rsidP="00B017DD">
            <w:pPr>
              <w:pStyle w:val="ListParagraph"/>
              <w:spacing w:line="360" w:lineRule="auto"/>
              <w:ind w:left="2160"/>
              <w:rPr>
                <w:b w:val="0"/>
                <w:bCs w:val="0"/>
              </w:rPr>
            </w:pPr>
          </w:p>
          <w:p w14:paraId="43387448" w14:textId="331668F7" w:rsidR="00A63AD8" w:rsidRPr="00883817" w:rsidRDefault="00464E30" w:rsidP="00B017DD">
            <w:pPr>
              <w:pStyle w:val="ListParagraph"/>
              <w:numPr>
                <w:ilvl w:val="0"/>
                <w:numId w:val="6"/>
              </w:numPr>
              <w:spacing w:line="360" w:lineRule="auto"/>
              <w:rPr>
                <w:b w:val="0"/>
                <w:bCs w:val="0"/>
              </w:rPr>
            </w:pPr>
            <w:r>
              <w:rPr>
                <w:b w:val="0"/>
                <w:bCs w:val="0"/>
              </w:rPr>
              <w:t>Payment</w:t>
            </w:r>
          </w:p>
          <w:p w14:paraId="67D1B556" w14:textId="3C159165" w:rsidR="00A63AD8" w:rsidRPr="00883817" w:rsidRDefault="00464E30" w:rsidP="00B017DD">
            <w:pPr>
              <w:pStyle w:val="ListParagraph"/>
              <w:numPr>
                <w:ilvl w:val="1"/>
                <w:numId w:val="6"/>
              </w:numPr>
              <w:spacing w:line="360" w:lineRule="auto"/>
              <w:rPr>
                <w:b w:val="0"/>
                <w:bCs w:val="0"/>
              </w:rPr>
            </w:pPr>
            <w:r>
              <w:rPr>
                <w:b w:val="0"/>
                <w:bCs w:val="0"/>
              </w:rPr>
              <w:t>Payment Verification</w:t>
            </w:r>
          </w:p>
          <w:p w14:paraId="3D892941" w14:textId="77777777" w:rsidR="00A600B8" w:rsidRDefault="00A600B8" w:rsidP="00A600B8">
            <w:pPr>
              <w:pStyle w:val="ListParagraph"/>
              <w:numPr>
                <w:ilvl w:val="2"/>
                <w:numId w:val="6"/>
              </w:numPr>
              <w:spacing w:line="360" w:lineRule="auto"/>
            </w:pPr>
            <w:r>
              <w:t>The system will allow customers to make a payment.</w:t>
            </w:r>
          </w:p>
          <w:p w14:paraId="52007077" w14:textId="77777777" w:rsidR="00A600B8" w:rsidRDefault="00A600B8" w:rsidP="00A600B8">
            <w:pPr>
              <w:pStyle w:val="ListParagraph"/>
              <w:numPr>
                <w:ilvl w:val="2"/>
                <w:numId w:val="6"/>
              </w:numPr>
              <w:spacing w:line="360" w:lineRule="auto"/>
            </w:pPr>
            <w:r>
              <w:t>The system will verify customers’ payment method (credit card/PayPal/gift card/etc.).</w:t>
            </w:r>
          </w:p>
          <w:p w14:paraId="57785917" w14:textId="75E75480" w:rsidR="00A63AD8" w:rsidRPr="00BB3B09" w:rsidRDefault="00A600B8" w:rsidP="00A600B8">
            <w:pPr>
              <w:pStyle w:val="ListParagraph"/>
              <w:numPr>
                <w:ilvl w:val="2"/>
                <w:numId w:val="6"/>
              </w:numPr>
              <w:spacing w:line="360" w:lineRule="auto"/>
              <w:rPr>
                <w:b w:val="0"/>
                <w:bCs w:val="0"/>
              </w:rPr>
            </w:pPr>
            <w:r w:rsidRPr="00BB3B09">
              <w:rPr>
                <w:b w:val="0"/>
                <w:bCs w:val="0"/>
              </w:rPr>
              <w:t xml:space="preserve">The system shall store customers’ payment information </w:t>
            </w:r>
            <w:proofErr w:type="gramStart"/>
            <w:r w:rsidRPr="00BB3B09">
              <w:rPr>
                <w:b w:val="0"/>
                <w:bCs w:val="0"/>
              </w:rPr>
              <w:t>on</w:t>
            </w:r>
            <w:proofErr w:type="gramEnd"/>
            <w:r w:rsidRPr="00BB3B09">
              <w:rPr>
                <w:b w:val="0"/>
                <w:bCs w:val="0"/>
              </w:rPr>
              <w:t xml:space="preserve"> their accounts.</w:t>
            </w:r>
          </w:p>
          <w:p w14:paraId="3EFEB400" w14:textId="5034FC7D" w:rsidR="00A63AD8" w:rsidRPr="00883817" w:rsidRDefault="00464E30" w:rsidP="00B017DD">
            <w:pPr>
              <w:pStyle w:val="ListParagraph"/>
              <w:numPr>
                <w:ilvl w:val="1"/>
                <w:numId w:val="6"/>
              </w:numPr>
              <w:spacing w:line="360" w:lineRule="auto"/>
              <w:rPr>
                <w:b w:val="0"/>
                <w:bCs w:val="0"/>
              </w:rPr>
            </w:pPr>
            <w:r>
              <w:rPr>
                <w:b w:val="0"/>
                <w:bCs w:val="0"/>
              </w:rPr>
              <w:t xml:space="preserve">Send </w:t>
            </w:r>
            <w:r w:rsidR="00440A3B">
              <w:rPr>
                <w:b w:val="0"/>
                <w:bCs w:val="0"/>
              </w:rPr>
              <w:t>Payment</w:t>
            </w:r>
            <w:r>
              <w:rPr>
                <w:b w:val="0"/>
                <w:bCs w:val="0"/>
              </w:rPr>
              <w:t xml:space="preserve"> Confirmation</w:t>
            </w:r>
            <w:r w:rsidR="00440A3B">
              <w:rPr>
                <w:b w:val="0"/>
                <w:bCs w:val="0"/>
              </w:rPr>
              <w:t xml:space="preserve"> Email</w:t>
            </w:r>
          </w:p>
          <w:p w14:paraId="4C4C4C60" w14:textId="42691EC9" w:rsidR="00A63AD8" w:rsidRPr="00883817" w:rsidRDefault="00A63AD8" w:rsidP="00B017DD">
            <w:pPr>
              <w:pStyle w:val="ListParagraph"/>
              <w:numPr>
                <w:ilvl w:val="2"/>
                <w:numId w:val="6"/>
              </w:numPr>
              <w:spacing w:line="360" w:lineRule="auto"/>
              <w:rPr>
                <w:b w:val="0"/>
                <w:bCs w:val="0"/>
              </w:rPr>
            </w:pPr>
            <w:r w:rsidRPr="00883817">
              <w:rPr>
                <w:b w:val="0"/>
                <w:bCs w:val="0"/>
              </w:rPr>
              <w:t xml:space="preserve">The system will </w:t>
            </w:r>
            <w:r w:rsidR="007B59FB">
              <w:rPr>
                <w:b w:val="0"/>
                <w:bCs w:val="0"/>
              </w:rPr>
              <w:t>send</w:t>
            </w:r>
            <w:r w:rsidRPr="00883817">
              <w:rPr>
                <w:b w:val="0"/>
                <w:bCs w:val="0"/>
              </w:rPr>
              <w:t xml:space="preserve"> </w:t>
            </w:r>
            <w:r w:rsidR="00A947A2">
              <w:rPr>
                <w:b w:val="0"/>
                <w:bCs w:val="0"/>
              </w:rPr>
              <w:t xml:space="preserve">a </w:t>
            </w:r>
            <w:r w:rsidR="007B59FB">
              <w:rPr>
                <w:b w:val="0"/>
                <w:bCs w:val="0"/>
              </w:rPr>
              <w:t>payment confirmation email once payment is established</w:t>
            </w:r>
            <w:r w:rsidRPr="00883817">
              <w:rPr>
                <w:b w:val="0"/>
                <w:bCs w:val="0"/>
              </w:rPr>
              <w:t>.</w:t>
            </w:r>
          </w:p>
          <w:p w14:paraId="2EE5CF62" w14:textId="1AA17465" w:rsidR="00A63AD8" w:rsidRPr="00883817" w:rsidRDefault="005C6F22" w:rsidP="00B017DD">
            <w:pPr>
              <w:pStyle w:val="ListParagraph"/>
              <w:numPr>
                <w:ilvl w:val="0"/>
                <w:numId w:val="6"/>
              </w:numPr>
              <w:spacing w:line="360" w:lineRule="auto"/>
              <w:rPr>
                <w:b w:val="0"/>
                <w:bCs w:val="0"/>
              </w:rPr>
            </w:pPr>
            <w:r>
              <w:rPr>
                <w:b w:val="0"/>
                <w:bCs w:val="0"/>
              </w:rPr>
              <w:lastRenderedPageBreak/>
              <w:t>Game</w:t>
            </w:r>
          </w:p>
          <w:p w14:paraId="4151B459" w14:textId="4D9A0C39" w:rsidR="00A63AD8" w:rsidRPr="00883817" w:rsidRDefault="005C6F22" w:rsidP="00B017DD">
            <w:pPr>
              <w:pStyle w:val="ListParagraph"/>
              <w:numPr>
                <w:ilvl w:val="1"/>
                <w:numId w:val="6"/>
              </w:numPr>
              <w:spacing w:line="360" w:lineRule="auto"/>
              <w:rPr>
                <w:b w:val="0"/>
                <w:bCs w:val="0"/>
              </w:rPr>
            </w:pPr>
            <w:r>
              <w:rPr>
                <w:b w:val="0"/>
                <w:bCs w:val="0"/>
              </w:rPr>
              <w:t>Search Player</w:t>
            </w:r>
          </w:p>
          <w:p w14:paraId="11A84E9F" w14:textId="53FA695A" w:rsidR="0009607B" w:rsidRPr="00345CC2" w:rsidRDefault="00A63AD8" w:rsidP="0009607B">
            <w:pPr>
              <w:pStyle w:val="ListParagraph"/>
              <w:numPr>
                <w:ilvl w:val="2"/>
                <w:numId w:val="6"/>
              </w:numPr>
              <w:spacing w:line="360" w:lineRule="auto"/>
              <w:rPr>
                <w:b w:val="0"/>
                <w:bCs w:val="0"/>
              </w:rPr>
            </w:pPr>
            <w:r w:rsidRPr="00883817">
              <w:rPr>
                <w:b w:val="0"/>
                <w:bCs w:val="0"/>
              </w:rPr>
              <w:t xml:space="preserve">The system will allow </w:t>
            </w:r>
            <w:r w:rsidR="00AB5030">
              <w:rPr>
                <w:b w:val="0"/>
                <w:bCs w:val="0"/>
              </w:rPr>
              <w:t>players</w:t>
            </w:r>
            <w:r w:rsidRPr="00883817">
              <w:rPr>
                <w:b w:val="0"/>
                <w:bCs w:val="0"/>
              </w:rPr>
              <w:t xml:space="preserve"> to </w:t>
            </w:r>
            <w:r w:rsidR="00D52BDC">
              <w:rPr>
                <w:b w:val="0"/>
                <w:bCs w:val="0"/>
              </w:rPr>
              <w:t>search for</w:t>
            </w:r>
            <w:r w:rsidR="000644F1">
              <w:rPr>
                <w:b w:val="0"/>
                <w:bCs w:val="0"/>
              </w:rPr>
              <w:t xml:space="preserve"> players based on their </w:t>
            </w:r>
            <w:r w:rsidR="005B59CC">
              <w:rPr>
                <w:b w:val="0"/>
                <w:bCs w:val="0"/>
              </w:rPr>
              <w:t>usernames</w:t>
            </w:r>
            <w:r w:rsidR="00AE06AB">
              <w:rPr>
                <w:b w:val="0"/>
                <w:bCs w:val="0"/>
              </w:rPr>
              <w:t xml:space="preserve"> or name</w:t>
            </w:r>
            <w:r w:rsidR="00400E10">
              <w:rPr>
                <w:b w:val="0"/>
                <w:bCs w:val="0"/>
              </w:rPr>
              <w:t>s</w:t>
            </w:r>
            <w:r w:rsidRPr="00883817">
              <w:rPr>
                <w:b w:val="0"/>
                <w:bCs w:val="0"/>
              </w:rPr>
              <w:t>.</w:t>
            </w:r>
          </w:p>
          <w:p w14:paraId="13F7659D" w14:textId="1501F4F4" w:rsidR="00345CC2" w:rsidRPr="00C66A59" w:rsidRDefault="00345CC2" w:rsidP="0009607B">
            <w:pPr>
              <w:pStyle w:val="ListParagraph"/>
              <w:numPr>
                <w:ilvl w:val="2"/>
                <w:numId w:val="6"/>
              </w:numPr>
              <w:spacing w:line="360" w:lineRule="auto"/>
              <w:rPr>
                <w:b w:val="0"/>
                <w:bCs w:val="0"/>
              </w:rPr>
            </w:pPr>
            <w:r w:rsidRPr="00681523">
              <w:rPr>
                <w:b w:val="0"/>
                <w:bCs w:val="0"/>
              </w:rPr>
              <w:t xml:space="preserve">The system shall allow </w:t>
            </w:r>
            <w:r>
              <w:rPr>
                <w:b w:val="0"/>
                <w:bCs w:val="0"/>
              </w:rPr>
              <w:t>players</w:t>
            </w:r>
            <w:r w:rsidRPr="00681523">
              <w:rPr>
                <w:b w:val="0"/>
                <w:bCs w:val="0"/>
              </w:rPr>
              <w:t xml:space="preserve"> to </w:t>
            </w:r>
            <w:r>
              <w:rPr>
                <w:b w:val="0"/>
                <w:bCs w:val="0"/>
              </w:rPr>
              <w:t>search for players who are online on the site to play a game with</w:t>
            </w:r>
            <w:r w:rsidRPr="00681523">
              <w:rPr>
                <w:b w:val="0"/>
                <w:bCs w:val="0"/>
              </w:rPr>
              <w:t>.</w:t>
            </w:r>
          </w:p>
          <w:p w14:paraId="055A959E" w14:textId="5B15CE72" w:rsidR="00A63AD8" w:rsidRPr="00883817" w:rsidRDefault="005C6F22" w:rsidP="00B017DD">
            <w:pPr>
              <w:pStyle w:val="ListParagraph"/>
              <w:numPr>
                <w:ilvl w:val="1"/>
                <w:numId w:val="6"/>
              </w:numPr>
              <w:spacing w:line="360" w:lineRule="auto"/>
              <w:rPr>
                <w:b w:val="0"/>
                <w:bCs w:val="0"/>
              </w:rPr>
            </w:pPr>
            <w:r>
              <w:rPr>
                <w:b w:val="0"/>
                <w:bCs w:val="0"/>
              </w:rPr>
              <w:t>Challenge Player</w:t>
            </w:r>
          </w:p>
          <w:p w14:paraId="7F2A7ECC" w14:textId="2315A160" w:rsidR="00A63AD8" w:rsidRPr="00586D6A" w:rsidRDefault="00A63AD8" w:rsidP="00B017DD">
            <w:pPr>
              <w:pStyle w:val="ListParagraph"/>
              <w:numPr>
                <w:ilvl w:val="2"/>
                <w:numId w:val="6"/>
              </w:numPr>
              <w:spacing w:line="360" w:lineRule="auto"/>
              <w:rPr>
                <w:b w:val="0"/>
                <w:bCs w:val="0"/>
              </w:rPr>
            </w:pPr>
            <w:r w:rsidRPr="00883817">
              <w:rPr>
                <w:b w:val="0"/>
                <w:bCs w:val="0"/>
              </w:rPr>
              <w:t xml:space="preserve">The system will allow </w:t>
            </w:r>
            <w:r w:rsidR="00AB5030">
              <w:rPr>
                <w:b w:val="0"/>
                <w:bCs w:val="0"/>
              </w:rPr>
              <w:t>players</w:t>
            </w:r>
            <w:r w:rsidRPr="00883817">
              <w:rPr>
                <w:b w:val="0"/>
                <w:bCs w:val="0"/>
              </w:rPr>
              <w:t xml:space="preserve"> to </w:t>
            </w:r>
            <w:r w:rsidR="00925190">
              <w:rPr>
                <w:b w:val="0"/>
                <w:bCs w:val="0"/>
              </w:rPr>
              <w:t>send a game invite</w:t>
            </w:r>
            <w:r w:rsidR="00AB011A">
              <w:rPr>
                <w:b w:val="0"/>
                <w:bCs w:val="0"/>
              </w:rPr>
              <w:t xml:space="preserve"> (challenge)</w:t>
            </w:r>
            <w:r w:rsidR="00925190">
              <w:rPr>
                <w:b w:val="0"/>
                <w:bCs w:val="0"/>
              </w:rPr>
              <w:t xml:space="preserve"> to other</w:t>
            </w:r>
            <w:r w:rsidR="00AB011A">
              <w:rPr>
                <w:b w:val="0"/>
                <w:bCs w:val="0"/>
              </w:rPr>
              <w:t xml:space="preserve"> players</w:t>
            </w:r>
            <w:r>
              <w:rPr>
                <w:b w:val="0"/>
                <w:bCs w:val="0"/>
              </w:rPr>
              <w:t>.</w:t>
            </w:r>
          </w:p>
          <w:p w14:paraId="7559EFF8" w14:textId="7D57E253" w:rsidR="00586D6A" w:rsidRPr="0009607B" w:rsidRDefault="00586D6A" w:rsidP="00586D6A">
            <w:pPr>
              <w:pStyle w:val="ListParagraph"/>
              <w:numPr>
                <w:ilvl w:val="2"/>
                <w:numId w:val="6"/>
              </w:numPr>
              <w:spacing w:line="360" w:lineRule="auto"/>
              <w:rPr>
                <w:b w:val="0"/>
                <w:bCs w:val="0"/>
              </w:rPr>
            </w:pPr>
            <w:r>
              <w:rPr>
                <w:b w:val="0"/>
                <w:bCs w:val="0"/>
              </w:rPr>
              <w:t xml:space="preserve">The system shall allow players to challenge </w:t>
            </w:r>
            <w:r w:rsidR="00B42483">
              <w:rPr>
                <w:b w:val="0"/>
                <w:bCs w:val="0"/>
              </w:rPr>
              <w:t>players with any rankings (higher or lower than themselves)</w:t>
            </w:r>
            <w:r>
              <w:rPr>
                <w:b w:val="0"/>
                <w:bCs w:val="0"/>
              </w:rPr>
              <w:t>.</w:t>
            </w:r>
          </w:p>
          <w:p w14:paraId="3D9AC3E5" w14:textId="177EE9E3" w:rsidR="00586D6A" w:rsidRPr="00CF6E3F" w:rsidRDefault="00D8613B" w:rsidP="00CF6E3F">
            <w:pPr>
              <w:pStyle w:val="ListParagraph"/>
              <w:numPr>
                <w:ilvl w:val="2"/>
                <w:numId w:val="6"/>
              </w:numPr>
              <w:spacing w:line="360" w:lineRule="auto"/>
              <w:rPr>
                <w:b w:val="0"/>
                <w:bCs w:val="0"/>
              </w:rPr>
            </w:pPr>
            <w:r>
              <w:rPr>
                <w:b w:val="0"/>
                <w:bCs w:val="0"/>
              </w:rPr>
              <w:t xml:space="preserve">The system shall create </w:t>
            </w:r>
            <w:r w:rsidR="00352104">
              <w:rPr>
                <w:b w:val="0"/>
                <w:bCs w:val="0"/>
              </w:rPr>
              <w:t xml:space="preserve">game pairings </w:t>
            </w:r>
            <w:r w:rsidR="00CF6E3F">
              <w:rPr>
                <w:b w:val="0"/>
                <w:bCs w:val="0"/>
              </w:rPr>
              <w:t>once other players accept the challenge</w:t>
            </w:r>
            <w:r w:rsidR="00943DAC">
              <w:rPr>
                <w:b w:val="0"/>
                <w:bCs w:val="0"/>
              </w:rPr>
              <w:t xml:space="preserve"> requests</w:t>
            </w:r>
            <w:r>
              <w:rPr>
                <w:b w:val="0"/>
                <w:bCs w:val="0"/>
              </w:rPr>
              <w:t>.</w:t>
            </w:r>
          </w:p>
          <w:p w14:paraId="2CEFF04F" w14:textId="7F81FB86" w:rsidR="00A63AD8" w:rsidRPr="00883817" w:rsidRDefault="007174A0" w:rsidP="00B017DD">
            <w:pPr>
              <w:pStyle w:val="ListParagraph"/>
              <w:numPr>
                <w:ilvl w:val="1"/>
                <w:numId w:val="6"/>
              </w:numPr>
              <w:spacing w:line="360" w:lineRule="auto"/>
              <w:rPr>
                <w:b w:val="0"/>
                <w:bCs w:val="0"/>
              </w:rPr>
            </w:pPr>
            <w:r>
              <w:rPr>
                <w:b w:val="0"/>
                <w:bCs w:val="0"/>
              </w:rPr>
              <w:t>Game Played</w:t>
            </w:r>
          </w:p>
          <w:p w14:paraId="0BE2CC89" w14:textId="132EE263" w:rsidR="00A63AD8" w:rsidRPr="003C243C" w:rsidRDefault="00A63AD8" w:rsidP="00B017DD">
            <w:pPr>
              <w:pStyle w:val="ListParagraph"/>
              <w:numPr>
                <w:ilvl w:val="2"/>
                <w:numId w:val="6"/>
              </w:numPr>
              <w:spacing w:line="360" w:lineRule="auto"/>
              <w:rPr>
                <w:b w:val="0"/>
                <w:bCs w:val="0"/>
              </w:rPr>
            </w:pPr>
            <w:r w:rsidRPr="00883817">
              <w:rPr>
                <w:b w:val="0"/>
                <w:bCs w:val="0"/>
              </w:rPr>
              <w:t xml:space="preserve">The system will </w:t>
            </w:r>
            <w:r w:rsidR="003C243C">
              <w:rPr>
                <w:b w:val="0"/>
                <w:bCs w:val="0"/>
              </w:rPr>
              <w:t>allow players to play multiple rounds.</w:t>
            </w:r>
          </w:p>
          <w:p w14:paraId="4ED2C67E" w14:textId="159D0F6A" w:rsidR="003C243C" w:rsidRPr="00B01DF9" w:rsidRDefault="003C243C" w:rsidP="00B017DD">
            <w:pPr>
              <w:pStyle w:val="ListParagraph"/>
              <w:numPr>
                <w:ilvl w:val="2"/>
                <w:numId w:val="6"/>
              </w:numPr>
              <w:spacing w:line="360" w:lineRule="auto"/>
              <w:rPr>
                <w:b w:val="0"/>
                <w:bCs w:val="0"/>
              </w:rPr>
            </w:pPr>
            <w:r>
              <w:rPr>
                <w:b w:val="0"/>
                <w:bCs w:val="0"/>
              </w:rPr>
              <w:t xml:space="preserve">The system </w:t>
            </w:r>
            <w:r w:rsidR="005A530A">
              <w:rPr>
                <w:b w:val="0"/>
                <w:bCs w:val="0"/>
              </w:rPr>
              <w:t xml:space="preserve">shall have </w:t>
            </w:r>
            <w:r w:rsidR="00B01DF9">
              <w:rPr>
                <w:b w:val="0"/>
                <w:bCs w:val="0"/>
              </w:rPr>
              <w:t>time</w:t>
            </w:r>
            <w:r w:rsidR="005A530A">
              <w:rPr>
                <w:b w:val="0"/>
                <w:bCs w:val="0"/>
              </w:rPr>
              <w:t xml:space="preserve"> control</w:t>
            </w:r>
            <w:r w:rsidR="00B01DF9">
              <w:rPr>
                <w:b w:val="0"/>
                <w:bCs w:val="0"/>
              </w:rPr>
              <w:t>.</w:t>
            </w:r>
          </w:p>
          <w:p w14:paraId="6D75D762" w14:textId="461E62A0" w:rsidR="00B01DF9" w:rsidRPr="001A1B0D" w:rsidRDefault="00B01DF9" w:rsidP="00B017DD">
            <w:pPr>
              <w:pStyle w:val="ListParagraph"/>
              <w:numPr>
                <w:ilvl w:val="2"/>
                <w:numId w:val="6"/>
              </w:numPr>
              <w:spacing w:line="360" w:lineRule="auto"/>
              <w:rPr>
                <w:b w:val="0"/>
                <w:bCs w:val="0"/>
              </w:rPr>
            </w:pPr>
            <w:r>
              <w:rPr>
                <w:b w:val="0"/>
                <w:bCs w:val="0"/>
              </w:rPr>
              <w:t>The system shall allow players to have a rematch.</w:t>
            </w:r>
          </w:p>
          <w:p w14:paraId="16CD6256" w14:textId="5070873F" w:rsidR="00A63AD8" w:rsidRPr="00883817" w:rsidRDefault="007174A0" w:rsidP="00B017DD">
            <w:pPr>
              <w:pStyle w:val="ListParagraph"/>
              <w:numPr>
                <w:ilvl w:val="1"/>
                <w:numId w:val="6"/>
              </w:numPr>
              <w:spacing w:line="360" w:lineRule="auto"/>
              <w:rPr>
                <w:b w:val="0"/>
                <w:bCs w:val="0"/>
              </w:rPr>
            </w:pPr>
            <w:r>
              <w:rPr>
                <w:b w:val="0"/>
                <w:bCs w:val="0"/>
              </w:rPr>
              <w:t>Save Player’s win/losses</w:t>
            </w:r>
          </w:p>
          <w:p w14:paraId="0682C83F" w14:textId="6C1096D5" w:rsidR="00EA3A9E" w:rsidRPr="00EA3A9E" w:rsidRDefault="00EA3A9E" w:rsidP="00EA3A9E">
            <w:pPr>
              <w:pStyle w:val="ListParagraph"/>
              <w:numPr>
                <w:ilvl w:val="2"/>
                <w:numId w:val="6"/>
              </w:numPr>
              <w:spacing w:line="360" w:lineRule="auto"/>
              <w:rPr>
                <w:b w:val="0"/>
                <w:bCs w:val="0"/>
              </w:rPr>
            </w:pPr>
            <w:r>
              <w:rPr>
                <w:b w:val="0"/>
                <w:bCs w:val="0"/>
              </w:rPr>
              <w:t>The system will calculate the players’ scores.</w:t>
            </w:r>
          </w:p>
          <w:p w14:paraId="60424A6B" w14:textId="4E600E12" w:rsidR="00A63AD8" w:rsidRPr="00D905B6" w:rsidRDefault="00A63AD8" w:rsidP="00B017DD">
            <w:pPr>
              <w:pStyle w:val="ListParagraph"/>
              <w:numPr>
                <w:ilvl w:val="2"/>
                <w:numId w:val="6"/>
              </w:numPr>
              <w:spacing w:line="360" w:lineRule="auto"/>
              <w:rPr>
                <w:b w:val="0"/>
                <w:bCs w:val="0"/>
              </w:rPr>
            </w:pPr>
            <w:r w:rsidRPr="00883817">
              <w:rPr>
                <w:b w:val="0"/>
                <w:bCs w:val="0"/>
              </w:rPr>
              <w:t xml:space="preserve">The system will </w:t>
            </w:r>
            <w:r w:rsidR="00723CFA">
              <w:rPr>
                <w:b w:val="0"/>
                <w:bCs w:val="0"/>
              </w:rPr>
              <w:t>save players’ records of winning and losing</w:t>
            </w:r>
            <w:r w:rsidRPr="00883817">
              <w:rPr>
                <w:b w:val="0"/>
                <w:bCs w:val="0"/>
              </w:rPr>
              <w:t>.</w:t>
            </w:r>
          </w:p>
          <w:p w14:paraId="6A2DC828" w14:textId="77777777" w:rsidR="00A63AD8" w:rsidRPr="00883817" w:rsidRDefault="00A63AD8" w:rsidP="00B017DD">
            <w:pPr>
              <w:pStyle w:val="ListParagraph"/>
              <w:spacing w:line="360" w:lineRule="auto"/>
              <w:ind w:left="2160"/>
              <w:rPr>
                <w:b w:val="0"/>
                <w:bCs w:val="0"/>
              </w:rPr>
            </w:pPr>
          </w:p>
          <w:p w14:paraId="796485D6" w14:textId="2017FBEF" w:rsidR="00A63AD8" w:rsidRPr="00883817" w:rsidRDefault="00681523" w:rsidP="00B017DD">
            <w:pPr>
              <w:pStyle w:val="ListParagraph"/>
              <w:numPr>
                <w:ilvl w:val="0"/>
                <w:numId w:val="6"/>
              </w:numPr>
              <w:spacing w:line="360" w:lineRule="auto"/>
              <w:rPr>
                <w:b w:val="0"/>
                <w:bCs w:val="0"/>
              </w:rPr>
            </w:pPr>
            <w:r>
              <w:rPr>
                <w:b w:val="0"/>
                <w:bCs w:val="0"/>
              </w:rPr>
              <w:t>Admin</w:t>
            </w:r>
          </w:p>
          <w:p w14:paraId="206F64BF" w14:textId="11D763E7" w:rsidR="00A63AD8" w:rsidRPr="00883817" w:rsidRDefault="00681523" w:rsidP="00B017DD">
            <w:pPr>
              <w:pStyle w:val="ListParagraph"/>
              <w:numPr>
                <w:ilvl w:val="1"/>
                <w:numId w:val="6"/>
              </w:numPr>
              <w:spacing w:line="360" w:lineRule="auto"/>
              <w:rPr>
                <w:b w:val="0"/>
                <w:bCs w:val="0"/>
              </w:rPr>
            </w:pPr>
            <w:r>
              <w:rPr>
                <w:b w:val="0"/>
                <w:bCs w:val="0"/>
              </w:rPr>
              <w:t>Review Membership Application</w:t>
            </w:r>
          </w:p>
          <w:p w14:paraId="6C78AC8E" w14:textId="222D89F6" w:rsidR="00A63AD8" w:rsidRPr="00681523" w:rsidRDefault="00A63AD8" w:rsidP="00B017DD">
            <w:pPr>
              <w:pStyle w:val="ListParagraph"/>
              <w:numPr>
                <w:ilvl w:val="2"/>
                <w:numId w:val="6"/>
              </w:numPr>
              <w:spacing w:line="360" w:lineRule="auto"/>
              <w:rPr>
                <w:b w:val="0"/>
                <w:bCs w:val="0"/>
              </w:rPr>
            </w:pPr>
            <w:r w:rsidRPr="00681523">
              <w:rPr>
                <w:b w:val="0"/>
                <w:bCs w:val="0"/>
              </w:rPr>
              <w:t xml:space="preserve">The system will </w:t>
            </w:r>
            <w:r w:rsidR="00E20628">
              <w:rPr>
                <w:b w:val="0"/>
                <w:bCs w:val="0"/>
              </w:rPr>
              <w:t xml:space="preserve">require an administrator to review players’ membership </w:t>
            </w:r>
            <w:r w:rsidR="00E14DC2">
              <w:rPr>
                <w:b w:val="0"/>
                <w:bCs w:val="0"/>
              </w:rPr>
              <w:t>request</w:t>
            </w:r>
            <w:r w:rsidR="00E14DC2">
              <w:t>s</w:t>
            </w:r>
            <w:r w:rsidRPr="00681523">
              <w:rPr>
                <w:b w:val="0"/>
                <w:bCs w:val="0"/>
              </w:rPr>
              <w:t>.</w:t>
            </w:r>
          </w:p>
          <w:p w14:paraId="6C80B420" w14:textId="3BF6DFE5" w:rsidR="00A63AD8" w:rsidRPr="00681523" w:rsidRDefault="00A63AD8" w:rsidP="00B017DD">
            <w:pPr>
              <w:pStyle w:val="ListParagraph"/>
              <w:numPr>
                <w:ilvl w:val="2"/>
                <w:numId w:val="6"/>
              </w:numPr>
              <w:spacing w:line="360" w:lineRule="auto"/>
              <w:rPr>
                <w:b w:val="0"/>
                <w:bCs w:val="0"/>
              </w:rPr>
            </w:pPr>
            <w:r w:rsidRPr="00681523">
              <w:rPr>
                <w:b w:val="0"/>
                <w:bCs w:val="0"/>
              </w:rPr>
              <w:t xml:space="preserve">The system will allow </w:t>
            </w:r>
            <w:r w:rsidR="004F0474">
              <w:rPr>
                <w:b w:val="0"/>
                <w:bCs w:val="0"/>
              </w:rPr>
              <w:t>the administrator to verify players’ ranking</w:t>
            </w:r>
            <w:r w:rsidRPr="00681523">
              <w:rPr>
                <w:b w:val="0"/>
                <w:bCs w:val="0"/>
              </w:rPr>
              <w:t>.</w:t>
            </w:r>
          </w:p>
          <w:p w14:paraId="208B2916" w14:textId="7970D3C2" w:rsidR="00A63AD8" w:rsidRPr="00681523" w:rsidRDefault="00A63AD8" w:rsidP="00B017DD">
            <w:pPr>
              <w:pStyle w:val="ListParagraph"/>
              <w:numPr>
                <w:ilvl w:val="2"/>
                <w:numId w:val="6"/>
              </w:numPr>
              <w:spacing w:line="360" w:lineRule="auto"/>
              <w:rPr>
                <w:b w:val="0"/>
                <w:bCs w:val="0"/>
              </w:rPr>
            </w:pPr>
            <w:r w:rsidRPr="00681523">
              <w:rPr>
                <w:b w:val="0"/>
                <w:bCs w:val="0"/>
              </w:rPr>
              <w:t xml:space="preserve">The system will allow </w:t>
            </w:r>
            <w:r w:rsidR="009C6B36">
              <w:rPr>
                <w:b w:val="0"/>
                <w:bCs w:val="0"/>
              </w:rPr>
              <w:t>the administrator to request more documents or information from players to verify their membership</w:t>
            </w:r>
            <w:r w:rsidRPr="00681523">
              <w:rPr>
                <w:b w:val="0"/>
                <w:bCs w:val="0"/>
              </w:rPr>
              <w:t>.</w:t>
            </w:r>
          </w:p>
          <w:p w14:paraId="33DA440A" w14:textId="2937B282" w:rsidR="00A63AD8" w:rsidRPr="00883817" w:rsidRDefault="0022192B" w:rsidP="00B017DD">
            <w:pPr>
              <w:pStyle w:val="ListParagraph"/>
              <w:numPr>
                <w:ilvl w:val="1"/>
                <w:numId w:val="6"/>
              </w:numPr>
              <w:spacing w:line="360" w:lineRule="auto"/>
              <w:rPr>
                <w:b w:val="0"/>
                <w:bCs w:val="0"/>
              </w:rPr>
            </w:pPr>
            <w:r>
              <w:rPr>
                <w:b w:val="0"/>
                <w:bCs w:val="0"/>
              </w:rPr>
              <w:t>Application Approval</w:t>
            </w:r>
          </w:p>
          <w:p w14:paraId="57710262" w14:textId="6762A64D" w:rsidR="00A63AD8" w:rsidRPr="005D0426" w:rsidRDefault="00A63AD8" w:rsidP="00B017DD">
            <w:pPr>
              <w:pStyle w:val="ListParagraph"/>
              <w:numPr>
                <w:ilvl w:val="2"/>
                <w:numId w:val="6"/>
              </w:numPr>
              <w:spacing w:line="360" w:lineRule="auto"/>
              <w:rPr>
                <w:b w:val="0"/>
                <w:bCs w:val="0"/>
              </w:rPr>
            </w:pPr>
            <w:r w:rsidRPr="005D0426">
              <w:rPr>
                <w:b w:val="0"/>
                <w:bCs w:val="0"/>
              </w:rPr>
              <w:t xml:space="preserve">The system will allow </w:t>
            </w:r>
            <w:r w:rsidR="00527F96">
              <w:rPr>
                <w:b w:val="0"/>
                <w:bCs w:val="0"/>
              </w:rPr>
              <w:t>the administrator to approve</w:t>
            </w:r>
            <w:r w:rsidR="002250C0">
              <w:rPr>
                <w:b w:val="0"/>
                <w:bCs w:val="0"/>
              </w:rPr>
              <w:t xml:space="preserve"> players’ membership accounts once information is verified</w:t>
            </w:r>
            <w:r w:rsidRPr="005D0426">
              <w:rPr>
                <w:b w:val="0"/>
                <w:bCs w:val="0"/>
              </w:rPr>
              <w:t>.</w:t>
            </w:r>
          </w:p>
          <w:p w14:paraId="3C85A8F4" w14:textId="0D7EEC35" w:rsidR="00A63AD8" w:rsidRPr="00883817" w:rsidRDefault="00A63AD8" w:rsidP="00B017DD">
            <w:pPr>
              <w:pStyle w:val="ListParagraph"/>
              <w:numPr>
                <w:ilvl w:val="2"/>
                <w:numId w:val="6"/>
              </w:numPr>
              <w:spacing w:line="360" w:lineRule="auto"/>
              <w:rPr>
                <w:b w:val="0"/>
                <w:bCs w:val="0"/>
              </w:rPr>
            </w:pPr>
            <w:r w:rsidRPr="00883817">
              <w:rPr>
                <w:b w:val="0"/>
                <w:bCs w:val="0"/>
              </w:rPr>
              <w:lastRenderedPageBreak/>
              <w:t xml:space="preserve">The system shall notify </w:t>
            </w:r>
            <w:r w:rsidR="00D10575">
              <w:rPr>
                <w:b w:val="0"/>
                <w:bCs w:val="0"/>
              </w:rPr>
              <w:t>players</w:t>
            </w:r>
            <w:r w:rsidRPr="00883817">
              <w:rPr>
                <w:b w:val="0"/>
                <w:bCs w:val="0"/>
              </w:rPr>
              <w:t xml:space="preserve"> if </w:t>
            </w:r>
            <w:r w:rsidR="00D10575">
              <w:rPr>
                <w:b w:val="0"/>
                <w:bCs w:val="0"/>
              </w:rPr>
              <w:t>their membership requests are approved</w:t>
            </w:r>
            <w:r w:rsidRPr="00883817">
              <w:rPr>
                <w:b w:val="0"/>
                <w:bCs w:val="0"/>
              </w:rPr>
              <w:t>.</w:t>
            </w:r>
          </w:p>
          <w:p w14:paraId="6EAF7ADE" w14:textId="4494E22B" w:rsidR="00A63AD8" w:rsidRPr="00883817" w:rsidRDefault="004A209E" w:rsidP="00B017DD">
            <w:pPr>
              <w:pStyle w:val="ListParagraph"/>
              <w:numPr>
                <w:ilvl w:val="1"/>
                <w:numId w:val="6"/>
              </w:numPr>
              <w:spacing w:line="360" w:lineRule="auto"/>
              <w:rPr>
                <w:b w:val="0"/>
                <w:bCs w:val="0"/>
              </w:rPr>
            </w:pPr>
            <w:r>
              <w:rPr>
                <w:b w:val="0"/>
                <w:bCs w:val="0"/>
              </w:rPr>
              <w:t>Review Users’ Contents</w:t>
            </w:r>
          </w:p>
          <w:p w14:paraId="5D099BDF" w14:textId="3919F0BC" w:rsidR="00A63AD8" w:rsidRPr="00883817" w:rsidRDefault="00A63AD8" w:rsidP="00B017DD">
            <w:pPr>
              <w:pStyle w:val="ListParagraph"/>
              <w:numPr>
                <w:ilvl w:val="2"/>
                <w:numId w:val="6"/>
              </w:numPr>
              <w:spacing w:line="360" w:lineRule="auto"/>
              <w:rPr>
                <w:b w:val="0"/>
                <w:bCs w:val="0"/>
              </w:rPr>
            </w:pPr>
            <w:r w:rsidRPr="00883817">
              <w:rPr>
                <w:b w:val="0"/>
                <w:bCs w:val="0"/>
              </w:rPr>
              <w:t xml:space="preserve">The system will allow </w:t>
            </w:r>
            <w:r w:rsidR="009B393A">
              <w:rPr>
                <w:b w:val="0"/>
                <w:bCs w:val="0"/>
              </w:rPr>
              <w:t>the administrator to review players’ content on the forum</w:t>
            </w:r>
            <w:r w:rsidRPr="00883817">
              <w:rPr>
                <w:b w:val="0"/>
                <w:bCs w:val="0"/>
              </w:rPr>
              <w:t>.</w:t>
            </w:r>
          </w:p>
          <w:p w14:paraId="54AD9234" w14:textId="2FEACEAC" w:rsidR="00A63AD8" w:rsidRPr="00C62682" w:rsidRDefault="00A63AD8" w:rsidP="00B017DD">
            <w:pPr>
              <w:pStyle w:val="ListParagraph"/>
              <w:numPr>
                <w:ilvl w:val="2"/>
                <w:numId w:val="6"/>
              </w:numPr>
              <w:spacing w:line="360" w:lineRule="auto"/>
              <w:rPr>
                <w:b w:val="0"/>
                <w:bCs w:val="0"/>
              </w:rPr>
            </w:pPr>
            <w:r w:rsidRPr="00883817">
              <w:rPr>
                <w:b w:val="0"/>
                <w:bCs w:val="0"/>
              </w:rPr>
              <w:t xml:space="preserve">The system shall allow </w:t>
            </w:r>
            <w:r w:rsidR="00AC6207">
              <w:rPr>
                <w:b w:val="0"/>
                <w:bCs w:val="0"/>
              </w:rPr>
              <w:t xml:space="preserve">the administrator to mark players’ </w:t>
            </w:r>
            <w:r w:rsidR="00790B3D">
              <w:rPr>
                <w:b w:val="0"/>
                <w:bCs w:val="0"/>
              </w:rPr>
              <w:t xml:space="preserve">disruptive </w:t>
            </w:r>
            <w:r w:rsidR="00AC6207">
              <w:rPr>
                <w:b w:val="0"/>
                <w:bCs w:val="0"/>
              </w:rPr>
              <w:t>contents</w:t>
            </w:r>
            <w:r w:rsidRPr="00883817">
              <w:rPr>
                <w:b w:val="0"/>
                <w:bCs w:val="0"/>
              </w:rPr>
              <w:t>.</w:t>
            </w:r>
          </w:p>
          <w:p w14:paraId="35E2AC4A" w14:textId="48C8AE46" w:rsidR="00C62682" w:rsidRPr="00883817" w:rsidRDefault="00C62682" w:rsidP="00B017DD">
            <w:pPr>
              <w:pStyle w:val="ListParagraph"/>
              <w:numPr>
                <w:ilvl w:val="2"/>
                <w:numId w:val="6"/>
              </w:numPr>
              <w:spacing w:line="360" w:lineRule="auto"/>
              <w:rPr>
                <w:b w:val="0"/>
                <w:bCs w:val="0"/>
              </w:rPr>
            </w:pPr>
            <w:r>
              <w:rPr>
                <w:b w:val="0"/>
                <w:bCs w:val="0"/>
              </w:rPr>
              <w:t xml:space="preserve">The system shall send a warning notification if players post </w:t>
            </w:r>
            <w:r w:rsidR="009C0AA8">
              <w:rPr>
                <w:b w:val="0"/>
                <w:bCs w:val="0"/>
              </w:rPr>
              <w:t>disruptive comments.</w:t>
            </w:r>
          </w:p>
          <w:p w14:paraId="21CEA6B7" w14:textId="59102A9F" w:rsidR="00A63AD8" w:rsidRPr="009506D9" w:rsidRDefault="004A209E" w:rsidP="00B017DD">
            <w:pPr>
              <w:pStyle w:val="ListParagraph"/>
              <w:numPr>
                <w:ilvl w:val="1"/>
                <w:numId w:val="6"/>
              </w:numPr>
              <w:spacing w:line="360" w:lineRule="auto"/>
              <w:rPr>
                <w:b w:val="0"/>
                <w:bCs w:val="0"/>
              </w:rPr>
            </w:pPr>
            <w:r>
              <w:rPr>
                <w:b w:val="0"/>
                <w:bCs w:val="0"/>
              </w:rPr>
              <w:t xml:space="preserve">Remove/delete Inappropriate </w:t>
            </w:r>
            <w:r w:rsidR="002A2E86">
              <w:rPr>
                <w:b w:val="0"/>
                <w:bCs w:val="0"/>
              </w:rPr>
              <w:t>Contents</w:t>
            </w:r>
          </w:p>
          <w:p w14:paraId="04C0DDFE" w14:textId="2D74A4BC" w:rsidR="009506D9" w:rsidRPr="009506D9" w:rsidRDefault="009506D9" w:rsidP="00C94E20">
            <w:pPr>
              <w:pStyle w:val="ListParagraph"/>
              <w:numPr>
                <w:ilvl w:val="2"/>
                <w:numId w:val="6"/>
              </w:numPr>
              <w:spacing w:line="360" w:lineRule="auto"/>
              <w:rPr>
                <w:b w:val="0"/>
                <w:bCs w:val="0"/>
              </w:rPr>
            </w:pPr>
            <w:r w:rsidRPr="00883817">
              <w:rPr>
                <w:b w:val="0"/>
                <w:bCs w:val="0"/>
              </w:rPr>
              <w:t xml:space="preserve">The system shall </w:t>
            </w:r>
            <w:r w:rsidR="00C94E20">
              <w:rPr>
                <w:b w:val="0"/>
                <w:bCs w:val="0"/>
              </w:rPr>
              <w:t xml:space="preserve">allow the administrator to remove or delete inappropriate or disruptive </w:t>
            </w:r>
            <w:r w:rsidR="00C62682">
              <w:rPr>
                <w:b w:val="0"/>
                <w:bCs w:val="0"/>
              </w:rPr>
              <w:t>content</w:t>
            </w:r>
            <w:r w:rsidR="00C94E20">
              <w:rPr>
                <w:b w:val="0"/>
                <w:bCs w:val="0"/>
              </w:rPr>
              <w:t xml:space="preserve"> from the forum</w:t>
            </w:r>
            <w:r w:rsidRPr="00883817">
              <w:rPr>
                <w:b w:val="0"/>
                <w:bCs w:val="0"/>
              </w:rPr>
              <w:t>.</w:t>
            </w:r>
          </w:p>
          <w:p w14:paraId="7552DBF4" w14:textId="4CF83BD3" w:rsidR="009506D9" w:rsidRPr="00883817" w:rsidRDefault="009506D9" w:rsidP="00B017DD">
            <w:pPr>
              <w:pStyle w:val="ListParagraph"/>
              <w:numPr>
                <w:ilvl w:val="1"/>
                <w:numId w:val="6"/>
              </w:numPr>
              <w:spacing w:line="360" w:lineRule="auto"/>
              <w:rPr>
                <w:b w:val="0"/>
                <w:bCs w:val="0"/>
              </w:rPr>
            </w:pPr>
            <w:r>
              <w:rPr>
                <w:b w:val="0"/>
                <w:bCs w:val="0"/>
              </w:rPr>
              <w:t>Suspend/Revoke Player’s Account</w:t>
            </w:r>
          </w:p>
          <w:p w14:paraId="65328A65" w14:textId="5653937A" w:rsidR="00A63AD8" w:rsidRPr="0037526E" w:rsidRDefault="00A63AD8" w:rsidP="003841E0">
            <w:pPr>
              <w:pStyle w:val="ListParagraph"/>
              <w:numPr>
                <w:ilvl w:val="2"/>
                <w:numId w:val="6"/>
              </w:numPr>
              <w:spacing w:line="360" w:lineRule="auto"/>
              <w:rPr>
                <w:b w:val="0"/>
                <w:bCs w:val="0"/>
              </w:rPr>
            </w:pPr>
            <w:r w:rsidRPr="00883817">
              <w:rPr>
                <w:b w:val="0"/>
                <w:bCs w:val="0"/>
              </w:rPr>
              <w:t xml:space="preserve">The system shall </w:t>
            </w:r>
            <w:r w:rsidR="003841E0">
              <w:rPr>
                <w:b w:val="0"/>
                <w:bCs w:val="0"/>
              </w:rPr>
              <w:t>allow the administrator to suspend players</w:t>
            </w:r>
            <w:r w:rsidRPr="00883817">
              <w:rPr>
                <w:b w:val="0"/>
                <w:bCs w:val="0"/>
              </w:rPr>
              <w:t>.</w:t>
            </w:r>
          </w:p>
          <w:p w14:paraId="47D38F4F" w14:textId="2DD01F34" w:rsidR="0037526E" w:rsidRPr="008A011C" w:rsidRDefault="0037526E" w:rsidP="003841E0">
            <w:pPr>
              <w:pStyle w:val="ListParagraph"/>
              <w:numPr>
                <w:ilvl w:val="2"/>
                <w:numId w:val="6"/>
              </w:numPr>
              <w:spacing w:line="360" w:lineRule="auto"/>
              <w:rPr>
                <w:b w:val="0"/>
                <w:bCs w:val="0"/>
              </w:rPr>
            </w:pPr>
            <w:r>
              <w:rPr>
                <w:b w:val="0"/>
                <w:bCs w:val="0"/>
              </w:rPr>
              <w:t>The system shall allow the administrator to revoke disruptive players’ accounts</w:t>
            </w:r>
            <w:r w:rsidR="00D541CA">
              <w:rPr>
                <w:b w:val="0"/>
                <w:bCs w:val="0"/>
              </w:rPr>
              <w:t>.</w:t>
            </w:r>
          </w:p>
          <w:p w14:paraId="5EF4378E" w14:textId="77777777" w:rsidR="00A63AD8" w:rsidRPr="00883817" w:rsidRDefault="00A63AD8" w:rsidP="00B017DD">
            <w:pPr>
              <w:pStyle w:val="ListParagraph"/>
              <w:spacing w:line="360" w:lineRule="auto"/>
              <w:ind w:left="2160"/>
              <w:rPr>
                <w:b w:val="0"/>
                <w:bCs w:val="0"/>
              </w:rPr>
            </w:pPr>
          </w:p>
          <w:p w14:paraId="5A042DE2" w14:textId="06E37C03" w:rsidR="00A63AD8" w:rsidRPr="00883817" w:rsidRDefault="00234AB9" w:rsidP="00B017DD">
            <w:pPr>
              <w:pStyle w:val="ListParagraph"/>
              <w:numPr>
                <w:ilvl w:val="0"/>
                <w:numId w:val="6"/>
              </w:numPr>
              <w:spacing w:line="360" w:lineRule="auto"/>
              <w:rPr>
                <w:b w:val="0"/>
                <w:bCs w:val="0"/>
              </w:rPr>
            </w:pPr>
            <w:r>
              <w:rPr>
                <w:b w:val="0"/>
                <w:bCs w:val="0"/>
              </w:rPr>
              <w:t>Forum</w:t>
            </w:r>
          </w:p>
          <w:p w14:paraId="6D611522" w14:textId="32356C5A" w:rsidR="00A63AD8" w:rsidRPr="00883817" w:rsidRDefault="00234AB9" w:rsidP="00B017DD">
            <w:pPr>
              <w:pStyle w:val="ListParagraph"/>
              <w:numPr>
                <w:ilvl w:val="1"/>
                <w:numId w:val="6"/>
              </w:numPr>
              <w:spacing w:line="360" w:lineRule="auto"/>
              <w:rPr>
                <w:b w:val="0"/>
                <w:bCs w:val="0"/>
              </w:rPr>
            </w:pPr>
            <w:r>
              <w:rPr>
                <w:b w:val="0"/>
                <w:bCs w:val="0"/>
              </w:rPr>
              <w:t>Create a Thread/Post</w:t>
            </w:r>
          </w:p>
          <w:p w14:paraId="4074B7FB" w14:textId="2307764F" w:rsidR="00A63AD8" w:rsidRPr="00BC47C4" w:rsidRDefault="00A63AD8" w:rsidP="00B017DD">
            <w:pPr>
              <w:pStyle w:val="ListParagraph"/>
              <w:numPr>
                <w:ilvl w:val="2"/>
                <w:numId w:val="6"/>
              </w:numPr>
              <w:spacing w:line="360" w:lineRule="auto"/>
              <w:rPr>
                <w:b w:val="0"/>
                <w:bCs w:val="0"/>
              </w:rPr>
            </w:pPr>
            <w:r w:rsidRPr="00883817">
              <w:rPr>
                <w:b w:val="0"/>
                <w:bCs w:val="0"/>
              </w:rPr>
              <w:t xml:space="preserve">The system shall </w:t>
            </w:r>
            <w:r w:rsidR="00B44EE1">
              <w:rPr>
                <w:b w:val="0"/>
                <w:bCs w:val="0"/>
              </w:rPr>
              <w:t xml:space="preserve">allow players to create a </w:t>
            </w:r>
            <w:r w:rsidR="00C77C13">
              <w:rPr>
                <w:b w:val="0"/>
                <w:bCs w:val="0"/>
              </w:rPr>
              <w:t xml:space="preserve">new </w:t>
            </w:r>
            <w:r w:rsidR="00B44EE1">
              <w:rPr>
                <w:b w:val="0"/>
                <w:bCs w:val="0"/>
              </w:rPr>
              <w:t xml:space="preserve">thread/post to share ideas </w:t>
            </w:r>
            <w:r w:rsidR="009F6C39">
              <w:rPr>
                <w:b w:val="0"/>
                <w:bCs w:val="0"/>
              </w:rPr>
              <w:t xml:space="preserve">or </w:t>
            </w:r>
            <w:r w:rsidR="00B44EE1">
              <w:rPr>
                <w:b w:val="0"/>
                <w:bCs w:val="0"/>
              </w:rPr>
              <w:t xml:space="preserve">about their </w:t>
            </w:r>
            <w:r w:rsidR="003A3702">
              <w:rPr>
                <w:b w:val="0"/>
                <w:bCs w:val="0"/>
              </w:rPr>
              <w:t>games</w:t>
            </w:r>
            <w:r w:rsidRPr="00883817">
              <w:rPr>
                <w:b w:val="0"/>
                <w:bCs w:val="0"/>
              </w:rPr>
              <w:t>.</w:t>
            </w:r>
          </w:p>
          <w:p w14:paraId="70EB3F1D" w14:textId="71AE30D8" w:rsidR="00BC47C4" w:rsidRPr="00883817" w:rsidRDefault="00C21468" w:rsidP="00B017DD">
            <w:pPr>
              <w:pStyle w:val="ListParagraph"/>
              <w:numPr>
                <w:ilvl w:val="2"/>
                <w:numId w:val="6"/>
              </w:numPr>
              <w:spacing w:line="360" w:lineRule="auto"/>
              <w:rPr>
                <w:b w:val="0"/>
                <w:bCs w:val="0"/>
              </w:rPr>
            </w:pPr>
            <w:r w:rsidRPr="00C21468">
              <w:rPr>
                <w:b w:val="0"/>
                <w:bCs w:val="0"/>
              </w:rPr>
              <w:t>The system shall allow players to post a new thread if an existing thread does not exist.</w:t>
            </w:r>
          </w:p>
          <w:p w14:paraId="58C2F0F9" w14:textId="22F17E65" w:rsidR="00A63AD8" w:rsidRPr="00883817" w:rsidRDefault="00234AB9" w:rsidP="00B017DD">
            <w:pPr>
              <w:pStyle w:val="ListParagraph"/>
              <w:numPr>
                <w:ilvl w:val="1"/>
                <w:numId w:val="6"/>
              </w:numPr>
              <w:spacing w:line="360" w:lineRule="auto"/>
              <w:rPr>
                <w:b w:val="0"/>
                <w:bCs w:val="0"/>
              </w:rPr>
            </w:pPr>
            <w:r>
              <w:rPr>
                <w:b w:val="0"/>
                <w:bCs w:val="0"/>
              </w:rPr>
              <w:t>Publish Post</w:t>
            </w:r>
          </w:p>
          <w:p w14:paraId="49A363A9" w14:textId="00006CD3" w:rsidR="00A63AD8" w:rsidRPr="00883817" w:rsidRDefault="00A63AD8" w:rsidP="00B017DD">
            <w:pPr>
              <w:pStyle w:val="ListParagraph"/>
              <w:numPr>
                <w:ilvl w:val="2"/>
                <w:numId w:val="6"/>
              </w:numPr>
              <w:spacing w:line="360" w:lineRule="auto"/>
            </w:pPr>
            <w:r w:rsidRPr="00C77C13">
              <w:rPr>
                <w:b w:val="0"/>
                <w:bCs w:val="0"/>
              </w:rPr>
              <w:t xml:space="preserve">The system will </w:t>
            </w:r>
            <w:r w:rsidR="00C77C13">
              <w:rPr>
                <w:b w:val="0"/>
                <w:bCs w:val="0"/>
              </w:rPr>
              <w:t>publish post</w:t>
            </w:r>
            <w:r w:rsidR="00C023E1" w:rsidRPr="00C023E1">
              <w:rPr>
                <w:b w:val="0"/>
                <w:bCs w:val="0"/>
              </w:rPr>
              <w:t>s</w:t>
            </w:r>
            <w:r w:rsidR="00C77C13">
              <w:rPr>
                <w:b w:val="0"/>
                <w:bCs w:val="0"/>
              </w:rPr>
              <w:t xml:space="preserve"> submitted by players on Chess Giant’s forum page</w:t>
            </w:r>
            <w:r w:rsidRPr="00883817">
              <w:t>.</w:t>
            </w:r>
          </w:p>
          <w:p w14:paraId="73D642E0" w14:textId="58A27427" w:rsidR="00A63AD8" w:rsidRPr="00883817" w:rsidRDefault="00234AB9" w:rsidP="00B017DD">
            <w:pPr>
              <w:pStyle w:val="ListParagraph"/>
              <w:numPr>
                <w:ilvl w:val="1"/>
                <w:numId w:val="6"/>
              </w:numPr>
              <w:spacing w:line="360" w:lineRule="auto"/>
              <w:rPr>
                <w:b w:val="0"/>
                <w:bCs w:val="0"/>
              </w:rPr>
            </w:pPr>
            <w:r>
              <w:rPr>
                <w:b w:val="0"/>
                <w:bCs w:val="0"/>
              </w:rPr>
              <w:t>Select Existing Thread/Post</w:t>
            </w:r>
          </w:p>
          <w:p w14:paraId="7DD0886D" w14:textId="1FC01AAD" w:rsidR="00A63AD8" w:rsidRPr="00883817" w:rsidRDefault="00A63AD8" w:rsidP="00B017DD">
            <w:pPr>
              <w:pStyle w:val="ListParagraph"/>
              <w:numPr>
                <w:ilvl w:val="2"/>
                <w:numId w:val="6"/>
              </w:numPr>
              <w:spacing w:line="360" w:lineRule="auto"/>
              <w:rPr>
                <w:b w:val="0"/>
                <w:bCs w:val="0"/>
              </w:rPr>
            </w:pPr>
            <w:r w:rsidRPr="00883817">
              <w:rPr>
                <w:b w:val="0"/>
                <w:bCs w:val="0"/>
              </w:rPr>
              <w:t xml:space="preserve">The system will </w:t>
            </w:r>
            <w:r w:rsidR="00FB29CD">
              <w:rPr>
                <w:b w:val="0"/>
                <w:bCs w:val="0"/>
              </w:rPr>
              <w:t>allow players to select existing thread</w:t>
            </w:r>
            <w:r w:rsidR="00181164">
              <w:rPr>
                <w:b w:val="0"/>
                <w:bCs w:val="0"/>
              </w:rPr>
              <w:t>s</w:t>
            </w:r>
            <w:r w:rsidR="00FB29CD">
              <w:rPr>
                <w:b w:val="0"/>
                <w:bCs w:val="0"/>
              </w:rPr>
              <w:t>/posts to comment on</w:t>
            </w:r>
            <w:r w:rsidRPr="00883817">
              <w:rPr>
                <w:b w:val="0"/>
                <w:bCs w:val="0"/>
              </w:rPr>
              <w:t>.</w:t>
            </w:r>
          </w:p>
          <w:p w14:paraId="057FE89E" w14:textId="5006B824" w:rsidR="00A63AD8" w:rsidRPr="00883817" w:rsidRDefault="00234AB9" w:rsidP="00B017DD">
            <w:pPr>
              <w:pStyle w:val="ListParagraph"/>
              <w:numPr>
                <w:ilvl w:val="1"/>
                <w:numId w:val="6"/>
              </w:numPr>
              <w:spacing w:line="360" w:lineRule="auto"/>
              <w:rPr>
                <w:b w:val="0"/>
                <w:bCs w:val="0"/>
              </w:rPr>
            </w:pPr>
            <w:r>
              <w:rPr>
                <w:b w:val="0"/>
                <w:bCs w:val="0"/>
              </w:rPr>
              <w:t>Post Comments</w:t>
            </w:r>
          </w:p>
          <w:p w14:paraId="7806F0D5" w14:textId="69150927" w:rsidR="00A63AD8" w:rsidRPr="00234AB9" w:rsidRDefault="00A63AD8" w:rsidP="00234AB9">
            <w:pPr>
              <w:pStyle w:val="ListParagraph"/>
              <w:numPr>
                <w:ilvl w:val="2"/>
                <w:numId w:val="6"/>
              </w:numPr>
              <w:spacing w:line="360" w:lineRule="auto"/>
              <w:rPr>
                <w:b w:val="0"/>
                <w:bCs w:val="0"/>
              </w:rPr>
            </w:pPr>
            <w:r w:rsidRPr="00883817">
              <w:rPr>
                <w:b w:val="0"/>
                <w:bCs w:val="0"/>
              </w:rPr>
              <w:t xml:space="preserve">The system will </w:t>
            </w:r>
            <w:r w:rsidR="00FB29CD">
              <w:rPr>
                <w:b w:val="0"/>
                <w:bCs w:val="0"/>
              </w:rPr>
              <w:t xml:space="preserve">allow players to </w:t>
            </w:r>
            <w:r w:rsidR="00E34AB1">
              <w:rPr>
                <w:b w:val="0"/>
                <w:bCs w:val="0"/>
              </w:rPr>
              <w:t>post comments on existing thread</w:t>
            </w:r>
            <w:r w:rsidR="008C57FF">
              <w:rPr>
                <w:b w:val="0"/>
                <w:bCs w:val="0"/>
              </w:rPr>
              <w:t>s</w:t>
            </w:r>
            <w:r w:rsidR="00E34AB1">
              <w:rPr>
                <w:b w:val="0"/>
                <w:bCs w:val="0"/>
              </w:rPr>
              <w:t>/post</w:t>
            </w:r>
            <w:r w:rsidR="008C57FF">
              <w:rPr>
                <w:b w:val="0"/>
                <w:bCs w:val="0"/>
              </w:rPr>
              <w:t>s</w:t>
            </w:r>
            <w:r w:rsidR="00E34AB1">
              <w:rPr>
                <w:b w:val="0"/>
                <w:bCs w:val="0"/>
              </w:rPr>
              <w:t xml:space="preserve"> on the forum that they choose from</w:t>
            </w:r>
            <w:r w:rsidRPr="00883817">
              <w:rPr>
                <w:b w:val="0"/>
                <w:bCs w:val="0"/>
              </w:rPr>
              <w:t>.</w:t>
            </w:r>
          </w:p>
        </w:tc>
      </w:tr>
      <w:tr w:rsidR="00A63AD8" w14:paraId="6558FE6C" w14:textId="77777777" w:rsidTr="00F31AB5">
        <w:trPr>
          <w:trHeight w:val="431"/>
        </w:trPr>
        <w:tc>
          <w:tcPr>
            <w:cnfStyle w:val="001000000000" w:firstRow="0" w:lastRow="0" w:firstColumn="1" w:lastColumn="0" w:oddVBand="0" w:evenVBand="0" w:oddHBand="0" w:evenHBand="0" w:firstRowFirstColumn="0" w:firstRowLastColumn="0" w:lastRowFirstColumn="0" w:lastRowLastColumn="0"/>
            <w:tcW w:w="9350" w:type="dxa"/>
            <w:shd w:val="clear" w:color="auto" w:fill="D9D9D9" w:themeFill="background1" w:themeFillShade="D9"/>
          </w:tcPr>
          <w:p w14:paraId="138B62C6" w14:textId="77777777" w:rsidR="00A63AD8" w:rsidRDefault="00A63AD8" w:rsidP="00B017DD">
            <w:pPr>
              <w:tabs>
                <w:tab w:val="left" w:pos="2130"/>
              </w:tabs>
              <w:spacing w:line="360" w:lineRule="auto"/>
            </w:pPr>
            <w:proofErr w:type="gramStart"/>
            <w:r>
              <w:lastRenderedPageBreak/>
              <w:t>Non Functional</w:t>
            </w:r>
            <w:proofErr w:type="gramEnd"/>
            <w:r>
              <w:t xml:space="preserve"> Requirements</w:t>
            </w:r>
          </w:p>
        </w:tc>
      </w:tr>
      <w:tr w:rsidR="00A63AD8" w:rsidRPr="00407ED7" w14:paraId="1A610974" w14:textId="77777777" w:rsidTr="00F31AB5">
        <w:trPr>
          <w:cnfStyle w:val="000000100000" w:firstRow="0" w:lastRow="0" w:firstColumn="0" w:lastColumn="0" w:oddVBand="0" w:evenVBand="0" w:oddHBand="1" w:evenHBand="0" w:firstRowFirstColumn="0" w:firstRowLastColumn="0" w:lastRowFirstColumn="0" w:lastRowLastColumn="0"/>
          <w:trHeight w:val="1979"/>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14:paraId="222573CA" w14:textId="77777777" w:rsidR="00A63AD8" w:rsidRPr="00FC5F3A" w:rsidRDefault="00A63AD8" w:rsidP="00B017DD">
            <w:pPr>
              <w:pStyle w:val="ListParagraph"/>
              <w:numPr>
                <w:ilvl w:val="0"/>
                <w:numId w:val="7"/>
              </w:numPr>
              <w:spacing w:line="360" w:lineRule="auto"/>
              <w:rPr>
                <w:b w:val="0"/>
              </w:rPr>
            </w:pPr>
            <w:r w:rsidRPr="00FC5F3A">
              <w:rPr>
                <w:b w:val="0"/>
              </w:rPr>
              <w:t>Storage</w:t>
            </w:r>
          </w:p>
          <w:p w14:paraId="11D7DE35" w14:textId="77777777" w:rsidR="00A63AD8" w:rsidRPr="00FC5F3A" w:rsidRDefault="00A63AD8" w:rsidP="00B017DD">
            <w:pPr>
              <w:pStyle w:val="ListParagraph"/>
              <w:numPr>
                <w:ilvl w:val="1"/>
                <w:numId w:val="7"/>
              </w:numPr>
              <w:spacing w:line="360" w:lineRule="auto"/>
              <w:rPr>
                <w:b w:val="0"/>
              </w:rPr>
            </w:pPr>
            <w:r w:rsidRPr="00FC5F3A">
              <w:rPr>
                <w:b w:val="0"/>
              </w:rPr>
              <w:t>The system shall require 500 gigs of storage.</w:t>
            </w:r>
          </w:p>
          <w:p w14:paraId="21745838" w14:textId="77777777" w:rsidR="00A63AD8" w:rsidRPr="00FC5F3A" w:rsidRDefault="00A63AD8" w:rsidP="00B017DD">
            <w:pPr>
              <w:pStyle w:val="ListParagraph"/>
              <w:numPr>
                <w:ilvl w:val="0"/>
                <w:numId w:val="7"/>
              </w:numPr>
              <w:spacing w:line="360" w:lineRule="auto"/>
              <w:rPr>
                <w:b w:val="0"/>
              </w:rPr>
            </w:pPr>
            <w:r w:rsidRPr="00FC5F3A">
              <w:rPr>
                <w:b w:val="0"/>
              </w:rPr>
              <w:t>Performance</w:t>
            </w:r>
          </w:p>
          <w:p w14:paraId="07692255" w14:textId="77777777" w:rsidR="00A63AD8" w:rsidRPr="005074D6" w:rsidRDefault="00A63AD8" w:rsidP="00B017DD">
            <w:pPr>
              <w:pStyle w:val="ListParagraph"/>
              <w:numPr>
                <w:ilvl w:val="1"/>
                <w:numId w:val="7"/>
              </w:numPr>
              <w:spacing w:line="360" w:lineRule="auto"/>
              <w:rPr>
                <w:b w:val="0"/>
              </w:rPr>
            </w:pPr>
            <w:r w:rsidRPr="00FC5F3A">
              <w:rPr>
                <w:b w:val="0"/>
              </w:rPr>
              <w:t>The system shall respond within 3-5 seconds.</w:t>
            </w:r>
          </w:p>
          <w:p w14:paraId="097445A8" w14:textId="4604F0AF" w:rsidR="00DD3AFC" w:rsidRPr="00DD3AFC" w:rsidRDefault="0083082B" w:rsidP="00DD3AFC">
            <w:pPr>
              <w:pStyle w:val="ListParagraph"/>
              <w:numPr>
                <w:ilvl w:val="0"/>
                <w:numId w:val="7"/>
              </w:numPr>
              <w:spacing w:line="360" w:lineRule="auto"/>
              <w:rPr>
                <w:b w:val="0"/>
              </w:rPr>
            </w:pPr>
            <w:r>
              <w:rPr>
                <w:b w:val="0"/>
              </w:rPr>
              <w:t>Serviceabilit</w:t>
            </w:r>
            <w:r>
              <w:rPr>
                <w:bCs w:val="0"/>
              </w:rPr>
              <w:t>y</w:t>
            </w:r>
          </w:p>
          <w:p w14:paraId="054833E1" w14:textId="273CFC6E" w:rsidR="005074D6" w:rsidRPr="00FC5F3A" w:rsidRDefault="005074D6" w:rsidP="00B017DD">
            <w:pPr>
              <w:pStyle w:val="ListParagraph"/>
              <w:numPr>
                <w:ilvl w:val="1"/>
                <w:numId w:val="7"/>
              </w:numPr>
              <w:spacing w:line="360" w:lineRule="auto"/>
              <w:rPr>
                <w:b w:val="0"/>
              </w:rPr>
            </w:pPr>
            <w:r>
              <w:rPr>
                <w:b w:val="0"/>
              </w:rPr>
              <w:t xml:space="preserve">The system shall </w:t>
            </w:r>
            <w:r w:rsidR="00DD3AFC">
              <w:rPr>
                <w:b w:val="0"/>
              </w:rPr>
              <w:t xml:space="preserve">retrieve data </w:t>
            </w:r>
            <w:r w:rsidR="0083082B">
              <w:rPr>
                <w:b w:val="0"/>
              </w:rPr>
              <w:t>from uschess.org about players’ chess ranks.</w:t>
            </w:r>
          </w:p>
          <w:p w14:paraId="6756BD04" w14:textId="77777777" w:rsidR="00A63AD8" w:rsidRPr="00FC5F3A" w:rsidRDefault="00A63AD8" w:rsidP="00B017DD">
            <w:pPr>
              <w:pStyle w:val="ListParagraph"/>
              <w:numPr>
                <w:ilvl w:val="0"/>
                <w:numId w:val="7"/>
              </w:numPr>
              <w:spacing w:line="360" w:lineRule="auto"/>
              <w:rPr>
                <w:b w:val="0"/>
              </w:rPr>
            </w:pPr>
            <w:r w:rsidRPr="00FC5F3A">
              <w:rPr>
                <w:b w:val="0"/>
              </w:rPr>
              <w:t>Recovery</w:t>
            </w:r>
          </w:p>
          <w:p w14:paraId="059E2DC1" w14:textId="77777777" w:rsidR="00A63AD8" w:rsidRPr="00FC5F3A" w:rsidRDefault="00A63AD8" w:rsidP="00B017DD">
            <w:pPr>
              <w:pStyle w:val="ListParagraph"/>
              <w:numPr>
                <w:ilvl w:val="1"/>
                <w:numId w:val="7"/>
              </w:numPr>
              <w:spacing w:line="360" w:lineRule="auto"/>
              <w:rPr>
                <w:b w:val="0"/>
              </w:rPr>
            </w:pPr>
            <w:r w:rsidRPr="00FC5F3A">
              <w:rPr>
                <w:b w:val="0"/>
              </w:rPr>
              <w:t>The system shall have disk mirroring.</w:t>
            </w:r>
          </w:p>
          <w:p w14:paraId="204DFCCA" w14:textId="77777777" w:rsidR="00A63AD8" w:rsidRPr="00FC5F3A" w:rsidRDefault="00A63AD8" w:rsidP="00B017DD">
            <w:pPr>
              <w:pStyle w:val="ListParagraph"/>
              <w:numPr>
                <w:ilvl w:val="1"/>
                <w:numId w:val="7"/>
              </w:numPr>
              <w:spacing w:line="360" w:lineRule="auto"/>
              <w:rPr>
                <w:b w:val="0"/>
              </w:rPr>
            </w:pPr>
            <w:r w:rsidRPr="00FC5F3A">
              <w:rPr>
                <w:b w:val="0"/>
              </w:rPr>
              <w:t>The system shall have a hot backup site.</w:t>
            </w:r>
          </w:p>
          <w:p w14:paraId="6AE78348" w14:textId="77777777" w:rsidR="00A63AD8" w:rsidRPr="00FC5F3A" w:rsidRDefault="00A63AD8" w:rsidP="00B017DD">
            <w:pPr>
              <w:pStyle w:val="ListParagraph"/>
              <w:numPr>
                <w:ilvl w:val="0"/>
                <w:numId w:val="7"/>
              </w:numPr>
              <w:spacing w:line="360" w:lineRule="auto"/>
              <w:rPr>
                <w:b w:val="0"/>
              </w:rPr>
            </w:pPr>
            <w:r w:rsidRPr="00FC5F3A">
              <w:rPr>
                <w:b w:val="0"/>
              </w:rPr>
              <w:t>Security</w:t>
            </w:r>
          </w:p>
          <w:p w14:paraId="4EA4604F" w14:textId="77777777" w:rsidR="00A63AD8" w:rsidRPr="00FC5F3A" w:rsidRDefault="00A63AD8" w:rsidP="00B017DD">
            <w:pPr>
              <w:pStyle w:val="ListParagraph"/>
              <w:numPr>
                <w:ilvl w:val="1"/>
                <w:numId w:val="7"/>
              </w:numPr>
              <w:spacing w:line="360" w:lineRule="auto"/>
              <w:rPr>
                <w:b w:val="0"/>
              </w:rPr>
            </w:pPr>
            <w:r w:rsidRPr="00FC5F3A">
              <w:rPr>
                <w:b w:val="0"/>
              </w:rPr>
              <w:t>The system shall deploy SSL.</w:t>
            </w:r>
          </w:p>
          <w:p w14:paraId="130F99FB" w14:textId="3B574F8F" w:rsidR="00A63AD8" w:rsidRPr="00FC5F3A" w:rsidRDefault="00A63AD8" w:rsidP="00B017DD">
            <w:pPr>
              <w:pStyle w:val="ListParagraph"/>
              <w:numPr>
                <w:ilvl w:val="1"/>
                <w:numId w:val="7"/>
              </w:numPr>
              <w:spacing w:after="160" w:line="360" w:lineRule="auto"/>
              <w:rPr>
                <w:b w:val="0"/>
              </w:rPr>
            </w:pPr>
            <w:r w:rsidRPr="00FC5F3A">
              <w:rPr>
                <w:b w:val="0"/>
              </w:rPr>
              <w:t xml:space="preserve">The system will encrypt all </w:t>
            </w:r>
            <w:r w:rsidR="00AB5030">
              <w:rPr>
                <w:b w:val="0"/>
              </w:rPr>
              <w:t>players</w:t>
            </w:r>
            <w:r w:rsidRPr="00FC5F3A">
              <w:rPr>
                <w:b w:val="0"/>
              </w:rPr>
              <w:t>' data.</w:t>
            </w:r>
          </w:p>
          <w:p w14:paraId="5892FF82" w14:textId="77777777" w:rsidR="00A63AD8" w:rsidRPr="00407ED7" w:rsidRDefault="00A63AD8" w:rsidP="00B017DD">
            <w:pPr>
              <w:pStyle w:val="ListParagraph"/>
              <w:numPr>
                <w:ilvl w:val="1"/>
                <w:numId w:val="7"/>
              </w:numPr>
              <w:spacing w:after="160" w:line="360" w:lineRule="auto"/>
              <w:rPr>
                <w:b w:val="0"/>
              </w:rPr>
            </w:pPr>
            <w:r w:rsidRPr="00FC5F3A">
              <w:rPr>
                <w:b w:val="0"/>
              </w:rPr>
              <w:t>The system shall integrate with well-established payment gateways, e.g., PayPal, Stripe, etc.</w:t>
            </w:r>
          </w:p>
        </w:tc>
      </w:tr>
    </w:tbl>
    <w:p w14:paraId="26366538" w14:textId="77777777" w:rsidR="00BE2A5F" w:rsidRDefault="00BE2A5F">
      <w:pPr>
        <w:rPr>
          <w:b/>
          <w:bCs/>
        </w:rPr>
      </w:pPr>
    </w:p>
    <w:p w14:paraId="1C6579D6" w14:textId="77777777" w:rsidR="00BE2A5F" w:rsidRDefault="00BE2A5F">
      <w:pPr>
        <w:rPr>
          <w:b/>
          <w:bCs/>
        </w:rPr>
      </w:pPr>
    </w:p>
    <w:p w14:paraId="1EB42FB4" w14:textId="77777777" w:rsidR="00BE2A5F" w:rsidRDefault="00BE2A5F">
      <w:pPr>
        <w:rPr>
          <w:b/>
          <w:bCs/>
        </w:rPr>
      </w:pPr>
    </w:p>
    <w:p w14:paraId="13E0448F" w14:textId="77777777" w:rsidR="00BE2A5F" w:rsidRDefault="00BE2A5F">
      <w:pPr>
        <w:rPr>
          <w:b/>
          <w:bCs/>
        </w:rPr>
      </w:pPr>
    </w:p>
    <w:p w14:paraId="719E492A" w14:textId="77777777" w:rsidR="00BE2A5F" w:rsidRDefault="00BE2A5F">
      <w:pPr>
        <w:rPr>
          <w:b/>
          <w:bCs/>
        </w:rPr>
      </w:pPr>
    </w:p>
    <w:p w14:paraId="53E9BDAF" w14:textId="77777777" w:rsidR="00BE2A5F" w:rsidRDefault="00BE2A5F">
      <w:pPr>
        <w:rPr>
          <w:b/>
          <w:bCs/>
        </w:rPr>
      </w:pPr>
    </w:p>
    <w:p w14:paraId="3D59C738" w14:textId="77777777" w:rsidR="00BE2A5F" w:rsidRDefault="00BE2A5F">
      <w:pPr>
        <w:rPr>
          <w:b/>
          <w:bCs/>
        </w:rPr>
      </w:pPr>
    </w:p>
    <w:p w14:paraId="06E030CF" w14:textId="77777777" w:rsidR="00BE2A5F" w:rsidRDefault="00BE2A5F">
      <w:pPr>
        <w:rPr>
          <w:b/>
          <w:bCs/>
        </w:rPr>
      </w:pPr>
    </w:p>
    <w:p w14:paraId="3052AC15" w14:textId="77777777" w:rsidR="00BE2A5F" w:rsidRDefault="00BE2A5F">
      <w:pPr>
        <w:rPr>
          <w:b/>
          <w:bCs/>
        </w:rPr>
      </w:pPr>
    </w:p>
    <w:p w14:paraId="02351551" w14:textId="77777777" w:rsidR="00BE2A5F" w:rsidRDefault="00BE2A5F">
      <w:pPr>
        <w:rPr>
          <w:b/>
          <w:bCs/>
        </w:rPr>
      </w:pPr>
    </w:p>
    <w:p w14:paraId="3BEDD629" w14:textId="77777777" w:rsidR="00BE2A5F" w:rsidRDefault="00BE2A5F">
      <w:pPr>
        <w:rPr>
          <w:b/>
          <w:bCs/>
        </w:rPr>
      </w:pPr>
    </w:p>
    <w:p w14:paraId="0F480373" w14:textId="77777777" w:rsidR="00BE2A5F" w:rsidRDefault="00BE2A5F">
      <w:pPr>
        <w:rPr>
          <w:b/>
          <w:bCs/>
        </w:rPr>
      </w:pPr>
    </w:p>
    <w:p w14:paraId="4E0F1354" w14:textId="77777777" w:rsidR="00BE2A5F" w:rsidRDefault="00BE2A5F">
      <w:pPr>
        <w:rPr>
          <w:b/>
          <w:bCs/>
        </w:rPr>
      </w:pPr>
    </w:p>
    <w:p w14:paraId="5034427B" w14:textId="77777777" w:rsidR="00BE2A5F" w:rsidRDefault="00BE2A5F">
      <w:pPr>
        <w:rPr>
          <w:b/>
          <w:bCs/>
        </w:rPr>
      </w:pPr>
    </w:p>
    <w:p w14:paraId="28ECBD4D" w14:textId="77777777" w:rsidR="0096332D" w:rsidRPr="00EB0484" w:rsidRDefault="0096332D">
      <w:pPr>
        <w:rPr>
          <w:b/>
          <w:bCs/>
        </w:rPr>
      </w:pPr>
    </w:p>
    <w:sectPr w:rsidR="0096332D" w:rsidRPr="00EB048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D9C3025"/>
    <w:multiLevelType w:val="hybridMultilevel"/>
    <w:tmpl w:val="53848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221467"/>
    <w:multiLevelType w:val="hybridMultilevel"/>
    <w:tmpl w:val="F2320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16E37C4"/>
    <w:multiLevelType w:val="hybridMultilevel"/>
    <w:tmpl w:val="0F92C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71A3783"/>
    <w:multiLevelType w:val="multilevel"/>
    <w:tmpl w:val="AB02F6CC"/>
    <w:lvl w:ilvl="0">
      <w:start w:val="1"/>
      <w:numFmt w:val="decimal"/>
      <w:lvlText w:val="%1.0"/>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4" w15:restartNumberingAfterBreak="0">
    <w:nsid w:val="34846FB7"/>
    <w:multiLevelType w:val="hybridMultilevel"/>
    <w:tmpl w:val="2F5A15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B1528C4"/>
    <w:multiLevelType w:val="multilevel"/>
    <w:tmpl w:val="43907B9A"/>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6" w15:restartNumberingAfterBreak="0">
    <w:nsid w:val="693A1BC5"/>
    <w:multiLevelType w:val="hybridMultilevel"/>
    <w:tmpl w:val="F69A1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60957003">
    <w:abstractNumId w:val="2"/>
  </w:num>
  <w:num w:numId="2" w16cid:durableId="1551768715">
    <w:abstractNumId w:val="4"/>
  </w:num>
  <w:num w:numId="3" w16cid:durableId="1862622807">
    <w:abstractNumId w:val="6"/>
  </w:num>
  <w:num w:numId="4" w16cid:durableId="2065249624">
    <w:abstractNumId w:val="0"/>
  </w:num>
  <w:num w:numId="5" w16cid:durableId="164977834">
    <w:abstractNumId w:val="1"/>
  </w:num>
  <w:num w:numId="6" w16cid:durableId="392697328">
    <w:abstractNumId w:val="5"/>
  </w:num>
  <w:num w:numId="7" w16cid:durableId="10234330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24F9"/>
    <w:rsid w:val="00021081"/>
    <w:rsid w:val="0002567B"/>
    <w:rsid w:val="0003014C"/>
    <w:rsid w:val="000339CF"/>
    <w:rsid w:val="00043984"/>
    <w:rsid w:val="00043B13"/>
    <w:rsid w:val="00051FE5"/>
    <w:rsid w:val="00054277"/>
    <w:rsid w:val="00054C9A"/>
    <w:rsid w:val="000554FE"/>
    <w:rsid w:val="000621DC"/>
    <w:rsid w:val="000644F1"/>
    <w:rsid w:val="000665EB"/>
    <w:rsid w:val="000669B3"/>
    <w:rsid w:val="000700EC"/>
    <w:rsid w:val="000714EE"/>
    <w:rsid w:val="00076EE8"/>
    <w:rsid w:val="0008181D"/>
    <w:rsid w:val="00082787"/>
    <w:rsid w:val="000906B6"/>
    <w:rsid w:val="000941A3"/>
    <w:rsid w:val="000947DD"/>
    <w:rsid w:val="0009607B"/>
    <w:rsid w:val="000A3E36"/>
    <w:rsid w:val="000D466D"/>
    <w:rsid w:val="000D66EE"/>
    <w:rsid w:val="000E696A"/>
    <w:rsid w:val="001005F0"/>
    <w:rsid w:val="00101040"/>
    <w:rsid w:val="00105D06"/>
    <w:rsid w:val="00113141"/>
    <w:rsid w:val="0012125B"/>
    <w:rsid w:val="00122BFA"/>
    <w:rsid w:val="00146EEB"/>
    <w:rsid w:val="001533E9"/>
    <w:rsid w:val="00154CAB"/>
    <w:rsid w:val="00157DB1"/>
    <w:rsid w:val="00180D1F"/>
    <w:rsid w:val="00181164"/>
    <w:rsid w:val="00184B0B"/>
    <w:rsid w:val="00190BC9"/>
    <w:rsid w:val="0019235C"/>
    <w:rsid w:val="00193DB5"/>
    <w:rsid w:val="00196038"/>
    <w:rsid w:val="001A0145"/>
    <w:rsid w:val="001A1B0D"/>
    <w:rsid w:val="001A4A56"/>
    <w:rsid w:val="001C345E"/>
    <w:rsid w:val="001C7FD9"/>
    <w:rsid w:val="001D7823"/>
    <w:rsid w:val="001E1F74"/>
    <w:rsid w:val="001E6CF9"/>
    <w:rsid w:val="001F5428"/>
    <w:rsid w:val="002040E6"/>
    <w:rsid w:val="0022192B"/>
    <w:rsid w:val="002225F4"/>
    <w:rsid w:val="002250C0"/>
    <w:rsid w:val="00234AB9"/>
    <w:rsid w:val="002352CC"/>
    <w:rsid w:val="00237022"/>
    <w:rsid w:val="002433AA"/>
    <w:rsid w:val="00250193"/>
    <w:rsid w:val="00253DB2"/>
    <w:rsid w:val="00255733"/>
    <w:rsid w:val="0026721C"/>
    <w:rsid w:val="002724F9"/>
    <w:rsid w:val="0027499E"/>
    <w:rsid w:val="002A2E86"/>
    <w:rsid w:val="002B6C26"/>
    <w:rsid w:val="002C4E00"/>
    <w:rsid w:val="002D719A"/>
    <w:rsid w:val="002E665F"/>
    <w:rsid w:val="002F2113"/>
    <w:rsid w:val="002F5914"/>
    <w:rsid w:val="00302E89"/>
    <w:rsid w:val="00305424"/>
    <w:rsid w:val="003155F5"/>
    <w:rsid w:val="00324F68"/>
    <w:rsid w:val="00332EFA"/>
    <w:rsid w:val="00335087"/>
    <w:rsid w:val="00337E4D"/>
    <w:rsid w:val="00345CC2"/>
    <w:rsid w:val="00346F35"/>
    <w:rsid w:val="00352104"/>
    <w:rsid w:val="003574D4"/>
    <w:rsid w:val="003609F7"/>
    <w:rsid w:val="00366DE9"/>
    <w:rsid w:val="00370ABF"/>
    <w:rsid w:val="00374C81"/>
    <w:rsid w:val="0037526E"/>
    <w:rsid w:val="003841E0"/>
    <w:rsid w:val="003855BD"/>
    <w:rsid w:val="00386818"/>
    <w:rsid w:val="003951B2"/>
    <w:rsid w:val="003A3702"/>
    <w:rsid w:val="003A40E9"/>
    <w:rsid w:val="003A5210"/>
    <w:rsid w:val="003B0549"/>
    <w:rsid w:val="003B6555"/>
    <w:rsid w:val="003C243C"/>
    <w:rsid w:val="003C59A4"/>
    <w:rsid w:val="003D366C"/>
    <w:rsid w:val="003E721D"/>
    <w:rsid w:val="003E76F6"/>
    <w:rsid w:val="003F6193"/>
    <w:rsid w:val="003F71CE"/>
    <w:rsid w:val="00400E10"/>
    <w:rsid w:val="00402DC5"/>
    <w:rsid w:val="00411C4A"/>
    <w:rsid w:val="00413F5F"/>
    <w:rsid w:val="00440A3B"/>
    <w:rsid w:val="004419A5"/>
    <w:rsid w:val="00444B48"/>
    <w:rsid w:val="00447F29"/>
    <w:rsid w:val="004504D2"/>
    <w:rsid w:val="00454EEF"/>
    <w:rsid w:val="004561EA"/>
    <w:rsid w:val="00464E30"/>
    <w:rsid w:val="0047018D"/>
    <w:rsid w:val="004712CF"/>
    <w:rsid w:val="00474CA0"/>
    <w:rsid w:val="00476E35"/>
    <w:rsid w:val="00480255"/>
    <w:rsid w:val="00497A2C"/>
    <w:rsid w:val="004A209E"/>
    <w:rsid w:val="004B171E"/>
    <w:rsid w:val="004B6896"/>
    <w:rsid w:val="004C6843"/>
    <w:rsid w:val="004E76DF"/>
    <w:rsid w:val="004F0474"/>
    <w:rsid w:val="00500007"/>
    <w:rsid w:val="005074D6"/>
    <w:rsid w:val="005256F8"/>
    <w:rsid w:val="00527F96"/>
    <w:rsid w:val="00530726"/>
    <w:rsid w:val="00545A16"/>
    <w:rsid w:val="00555700"/>
    <w:rsid w:val="00583EAD"/>
    <w:rsid w:val="00586D6A"/>
    <w:rsid w:val="005A03F0"/>
    <w:rsid w:val="005A0FEA"/>
    <w:rsid w:val="005A150B"/>
    <w:rsid w:val="005A530A"/>
    <w:rsid w:val="005A7E6F"/>
    <w:rsid w:val="005B2F23"/>
    <w:rsid w:val="005B59CC"/>
    <w:rsid w:val="005C48AE"/>
    <w:rsid w:val="005C56FC"/>
    <w:rsid w:val="005C6F22"/>
    <w:rsid w:val="005D0426"/>
    <w:rsid w:val="005D0BFD"/>
    <w:rsid w:val="005D1720"/>
    <w:rsid w:val="005E27CF"/>
    <w:rsid w:val="00600914"/>
    <w:rsid w:val="00605364"/>
    <w:rsid w:val="006127F5"/>
    <w:rsid w:val="006343FE"/>
    <w:rsid w:val="00636367"/>
    <w:rsid w:val="00637D5D"/>
    <w:rsid w:val="00640FAB"/>
    <w:rsid w:val="00650050"/>
    <w:rsid w:val="00673A6D"/>
    <w:rsid w:val="0067657D"/>
    <w:rsid w:val="006801DC"/>
    <w:rsid w:val="00681523"/>
    <w:rsid w:val="00687546"/>
    <w:rsid w:val="00692521"/>
    <w:rsid w:val="006A5D86"/>
    <w:rsid w:val="006B44EF"/>
    <w:rsid w:val="006B57F6"/>
    <w:rsid w:val="006C1E05"/>
    <w:rsid w:val="006C238C"/>
    <w:rsid w:val="006C3971"/>
    <w:rsid w:val="006D6BD2"/>
    <w:rsid w:val="006E01C2"/>
    <w:rsid w:val="006F1BD7"/>
    <w:rsid w:val="006F4BDE"/>
    <w:rsid w:val="0070228A"/>
    <w:rsid w:val="00705E7C"/>
    <w:rsid w:val="00707BF8"/>
    <w:rsid w:val="00711220"/>
    <w:rsid w:val="00716B02"/>
    <w:rsid w:val="007174A0"/>
    <w:rsid w:val="00723CFA"/>
    <w:rsid w:val="00752302"/>
    <w:rsid w:val="0075788C"/>
    <w:rsid w:val="00764CF9"/>
    <w:rsid w:val="00772EC1"/>
    <w:rsid w:val="00776631"/>
    <w:rsid w:val="007766C5"/>
    <w:rsid w:val="00790B3D"/>
    <w:rsid w:val="00791546"/>
    <w:rsid w:val="0079223C"/>
    <w:rsid w:val="007960C7"/>
    <w:rsid w:val="00797B50"/>
    <w:rsid w:val="007A4644"/>
    <w:rsid w:val="007B463C"/>
    <w:rsid w:val="007B59FB"/>
    <w:rsid w:val="007C0036"/>
    <w:rsid w:val="007C1F9B"/>
    <w:rsid w:val="007C2A8B"/>
    <w:rsid w:val="007C3CCB"/>
    <w:rsid w:val="007D3FD7"/>
    <w:rsid w:val="007D644E"/>
    <w:rsid w:val="00807924"/>
    <w:rsid w:val="008111C2"/>
    <w:rsid w:val="00814BF0"/>
    <w:rsid w:val="00817894"/>
    <w:rsid w:val="00821D17"/>
    <w:rsid w:val="00827412"/>
    <w:rsid w:val="0083082B"/>
    <w:rsid w:val="0083196A"/>
    <w:rsid w:val="00832409"/>
    <w:rsid w:val="00854115"/>
    <w:rsid w:val="0086747B"/>
    <w:rsid w:val="00872AFB"/>
    <w:rsid w:val="008A5B41"/>
    <w:rsid w:val="008A7B6E"/>
    <w:rsid w:val="008C2E5F"/>
    <w:rsid w:val="008C57FF"/>
    <w:rsid w:val="008C6265"/>
    <w:rsid w:val="008E1746"/>
    <w:rsid w:val="008F1ABE"/>
    <w:rsid w:val="008F1F53"/>
    <w:rsid w:val="008F56C1"/>
    <w:rsid w:val="008F7BE6"/>
    <w:rsid w:val="009056FF"/>
    <w:rsid w:val="00905E21"/>
    <w:rsid w:val="00907C00"/>
    <w:rsid w:val="00916B47"/>
    <w:rsid w:val="00923770"/>
    <w:rsid w:val="00925190"/>
    <w:rsid w:val="00943DAC"/>
    <w:rsid w:val="00944052"/>
    <w:rsid w:val="00947552"/>
    <w:rsid w:val="009506D9"/>
    <w:rsid w:val="00954F8B"/>
    <w:rsid w:val="00955070"/>
    <w:rsid w:val="0095737A"/>
    <w:rsid w:val="00962ADB"/>
    <w:rsid w:val="0096332D"/>
    <w:rsid w:val="009635FF"/>
    <w:rsid w:val="009772DF"/>
    <w:rsid w:val="00984C10"/>
    <w:rsid w:val="009A43E6"/>
    <w:rsid w:val="009A7F9C"/>
    <w:rsid w:val="009B03F7"/>
    <w:rsid w:val="009B1D1D"/>
    <w:rsid w:val="009B393A"/>
    <w:rsid w:val="009C0AA8"/>
    <w:rsid w:val="009C2F7D"/>
    <w:rsid w:val="009C5D18"/>
    <w:rsid w:val="009C6B36"/>
    <w:rsid w:val="009D06E9"/>
    <w:rsid w:val="009D28AD"/>
    <w:rsid w:val="009E029A"/>
    <w:rsid w:val="009E244B"/>
    <w:rsid w:val="009F6C39"/>
    <w:rsid w:val="00A31301"/>
    <w:rsid w:val="00A321EC"/>
    <w:rsid w:val="00A33E74"/>
    <w:rsid w:val="00A3710C"/>
    <w:rsid w:val="00A37BE4"/>
    <w:rsid w:val="00A4056D"/>
    <w:rsid w:val="00A5161E"/>
    <w:rsid w:val="00A528A7"/>
    <w:rsid w:val="00A52DA6"/>
    <w:rsid w:val="00A56755"/>
    <w:rsid w:val="00A600B8"/>
    <w:rsid w:val="00A62F23"/>
    <w:rsid w:val="00A63AD8"/>
    <w:rsid w:val="00A7796B"/>
    <w:rsid w:val="00A8591C"/>
    <w:rsid w:val="00A9047C"/>
    <w:rsid w:val="00A947A2"/>
    <w:rsid w:val="00A94C68"/>
    <w:rsid w:val="00AA08AE"/>
    <w:rsid w:val="00AB011A"/>
    <w:rsid w:val="00AB5030"/>
    <w:rsid w:val="00AB509E"/>
    <w:rsid w:val="00AB6DA0"/>
    <w:rsid w:val="00AC6207"/>
    <w:rsid w:val="00AC68CB"/>
    <w:rsid w:val="00AD5A3D"/>
    <w:rsid w:val="00AD790A"/>
    <w:rsid w:val="00AD7C0E"/>
    <w:rsid w:val="00AE06AB"/>
    <w:rsid w:val="00AE5A2D"/>
    <w:rsid w:val="00AE75F8"/>
    <w:rsid w:val="00AE7947"/>
    <w:rsid w:val="00AF4269"/>
    <w:rsid w:val="00B017DD"/>
    <w:rsid w:val="00B01DF9"/>
    <w:rsid w:val="00B03168"/>
    <w:rsid w:val="00B03175"/>
    <w:rsid w:val="00B154A2"/>
    <w:rsid w:val="00B34677"/>
    <w:rsid w:val="00B36D96"/>
    <w:rsid w:val="00B404C7"/>
    <w:rsid w:val="00B42483"/>
    <w:rsid w:val="00B44EE1"/>
    <w:rsid w:val="00B45EB3"/>
    <w:rsid w:val="00B47750"/>
    <w:rsid w:val="00B47F8D"/>
    <w:rsid w:val="00B52845"/>
    <w:rsid w:val="00B575B4"/>
    <w:rsid w:val="00B75B45"/>
    <w:rsid w:val="00B83B19"/>
    <w:rsid w:val="00B8476E"/>
    <w:rsid w:val="00B953DA"/>
    <w:rsid w:val="00BA0DF7"/>
    <w:rsid w:val="00BA14F0"/>
    <w:rsid w:val="00BA5BF0"/>
    <w:rsid w:val="00BB24DC"/>
    <w:rsid w:val="00BB338C"/>
    <w:rsid w:val="00BB3B09"/>
    <w:rsid w:val="00BB3F35"/>
    <w:rsid w:val="00BB57D9"/>
    <w:rsid w:val="00BC1F31"/>
    <w:rsid w:val="00BC47C4"/>
    <w:rsid w:val="00BD351E"/>
    <w:rsid w:val="00BE2A5F"/>
    <w:rsid w:val="00BE4952"/>
    <w:rsid w:val="00BE67F9"/>
    <w:rsid w:val="00BF6B1F"/>
    <w:rsid w:val="00C023E1"/>
    <w:rsid w:val="00C0297A"/>
    <w:rsid w:val="00C05B55"/>
    <w:rsid w:val="00C14457"/>
    <w:rsid w:val="00C21468"/>
    <w:rsid w:val="00C2307A"/>
    <w:rsid w:val="00C23FBD"/>
    <w:rsid w:val="00C24B14"/>
    <w:rsid w:val="00C30491"/>
    <w:rsid w:val="00C45C4D"/>
    <w:rsid w:val="00C479CC"/>
    <w:rsid w:val="00C47D05"/>
    <w:rsid w:val="00C56B86"/>
    <w:rsid w:val="00C600D7"/>
    <w:rsid w:val="00C61136"/>
    <w:rsid w:val="00C62682"/>
    <w:rsid w:val="00C66A59"/>
    <w:rsid w:val="00C76606"/>
    <w:rsid w:val="00C77C13"/>
    <w:rsid w:val="00C94E20"/>
    <w:rsid w:val="00C94E6C"/>
    <w:rsid w:val="00CB2BC1"/>
    <w:rsid w:val="00CB32BF"/>
    <w:rsid w:val="00CC5065"/>
    <w:rsid w:val="00CC6818"/>
    <w:rsid w:val="00CD3D16"/>
    <w:rsid w:val="00CD6991"/>
    <w:rsid w:val="00CE2381"/>
    <w:rsid w:val="00CE4032"/>
    <w:rsid w:val="00CF3E8F"/>
    <w:rsid w:val="00CF5118"/>
    <w:rsid w:val="00CF5630"/>
    <w:rsid w:val="00CF6E3F"/>
    <w:rsid w:val="00CF7325"/>
    <w:rsid w:val="00CF78DB"/>
    <w:rsid w:val="00D03471"/>
    <w:rsid w:val="00D04EF2"/>
    <w:rsid w:val="00D07336"/>
    <w:rsid w:val="00D10575"/>
    <w:rsid w:val="00D12572"/>
    <w:rsid w:val="00D3434C"/>
    <w:rsid w:val="00D35A86"/>
    <w:rsid w:val="00D407A3"/>
    <w:rsid w:val="00D417D9"/>
    <w:rsid w:val="00D41B24"/>
    <w:rsid w:val="00D45EA8"/>
    <w:rsid w:val="00D52BDC"/>
    <w:rsid w:val="00D541CA"/>
    <w:rsid w:val="00D55D67"/>
    <w:rsid w:val="00D615FA"/>
    <w:rsid w:val="00D64C78"/>
    <w:rsid w:val="00D64E7E"/>
    <w:rsid w:val="00D66E04"/>
    <w:rsid w:val="00D67BAB"/>
    <w:rsid w:val="00D71B17"/>
    <w:rsid w:val="00D83204"/>
    <w:rsid w:val="00D845CA"/>
    <w:rsid w:val="00D8613B"/>
    <w:rsid w:val="00DA4519"/>
    <w:rsid w:val="00DB10E9"/>
    <w:rsid w:val="00DD3AFC"/>
    <w:rsid w:val="00DD77FC"/>
    <w:rsid w:val="00DF51CD"/>
    <w:rsid w:val="00E043F4"/>
    <w:rsid w:val="00E04510"/>
    <w:rsid w:val="00E14DC2"/>
    <w:rsid w:val="00E155EA"/>
    <w:rsid w:val="00E168CD"/>
    <w:rsid w:val="00E20628"/>
    <w:rsid w:val="00E3418E"/>
    <w:rsid w:val="00E34AB1"/>
    <w:rsid w:val="00E430C1"/>
    <w:rsid w:val="00E64206"/>
    <w:rsid w:val="00E71822"/>
    <w:rsid w:val="00E871C5"/>
    <w:rsid w:val="00EA10E5"/>
    <w:rsid w:val="00EA3A9E"/>
    <w:rsid w:val="00EB0484"/>
    <w:rsid w:val="00EB593D"/>
    <w:rsid w:val="00EC2919"/>
    <w:rsid w:val="00EC42A0"/>
    <w:rsid w:val="00EC4808"/>
    <w:rsid w:val="00ED1BE3"/>
    <w:rsid w:val="00ED1FE5"/>
    <w:rsid w:val="00EE58B2"/>
    <w:rsid w:val="00EE5F16"/>
    <w:rsid w:val="00EF3952"/>
    <w:rsid w:val="00EF3DCD"/>
    <w:rsid w:val="00EF760E"/>
    <w:rsid w:val="00F10479"/>
    <w:rsid w:val="00F2048B"/>
    <w:rsid w:val="00F20B01"/>
    <w:rsid w:val="00F261BE"/>
    <w:rsid w:val="00F31AB5"/>
    <w:rsid w:val="00F348DC"/>
    <w:rsid w:val="00F428CF"/>
    <w:rsid w:val="00F42B0C"/>
    <w:rsid w:val="00F57027"/>
    <w:rsid w:val="00F60482"/>
    <w:rsid w:val="00F72A68"/>
    <w:rsid w:val="00F804B6"/>
    <w:rsid w:val="00F80EEB"/>
    <w:rsid w:val="00F81D29"/>
    <w:rsid w:val="00F84E1D"/>
    <w:rsid w:val="00F85D1B"/>
    <w:rsid w:val="00F8635E"/>
    <w:rsid w:val="00F931BC"/>
    <w:rsid w:val="00FA4962"/>
    <w:rsid w:val="00FB29CD"/>
    <w:rsid w:val="00FC0DAD"/>
    <w:rsid w:val="00FC3B4B"/>
    <w:rsid w:val="00FC5F3A"/>
    <w:rsid w:val="00FC655F"/>
    <w:rsid w:val="00FD22D8"/>
    <w:rsid w:val="00FE344C"/>
    <w:rsid w:val="00FF513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22ED5D4B"/>
  <w15:chartTrackingRefBased/>
  <w15:docId w15:val="{8D797B06-FC88-4D40-9639-C0E357A3F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724F9"/>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2724F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2724F9"/>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2724F9"/>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2724F9"/>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2724F9"/>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2724F9"/>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2724F9"/>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2724F9"/>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24F9"/>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2724F9"/>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2724F9"/>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2724F9"/>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2724F9"/>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2724F9"/>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2724F9"/>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2724F9"/>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2724F9"/>
    <w:rPr>
      <w:rFonts w:eastAsiaTheme="majorEastAsia" w:cstheme="majorBidi"/>
      <w:color w:val="272727" w:themeColor="text1" w:themeTint="D8"/>
    </w:rPr>
  </w:style>
  <w:style w:type="paragraph" w:styleId="Title">
    <w:name w:val="Title"/>
    <w:basedOn w:val="Normal"/>
    <w:next w:val="Normal"/>
    <w:link w:val="TitleChar"/>
    <w:uiPriority w:val="10"/>
    <w:qFormat/>
    <w:rsid w:val="002724F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724F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724F9"/>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2724F9"/>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2724F9"/>
    <w:pPr>
      <w:spacing w:before="160"/>
      <w:jc w:val="center"/>
    </w:pPr>
    <w:rPr>
      <w:i/>
      <w:iCs/>
      <w:color w:val="404040" w:themeColor="text1" w:themeTint="BF"/>
    </w:rPr>
  </w:style>
  <w:style w:type="character" w:customStyle="1" w:styleId="QuoteChar">
    <w:name w:val="Quote Char"/>
    <w:basedOn w:val="DefaultParagraphFont"/>
    <w:link w:val="Quote"/>
    <w:uiPriority w:val="29"/>
    <w:rsid w:val="002724F9"/>
    <w:rPr>
      <w:i/>
      <w:iCs/>
      <w:color w:val="404040" w:themeColor="text1" w:themeTint="BF"/>
    </w:rPr>
  </w:style>
  <w:style w:type="paragraph" w:styleId="ListParagraph">
    <w:name w:val="List Paragraph"/>
    <w:basedOn w:val="Normal"/>
    <w:uiPriority w:val="34"/>
    <w:qFormat/>
    <w:rsid w:val="002724F9"/>
    <w:pPr>
      <w:ind w:left="720"/>
      <w:contextualSpacing/>
    </w:pPr>
  </w:style>
  <w:style w:type="character" w:styleId="IntenseEmphasis">
    <w:name w:val="Intense Emphasis"/>
    <w:basedOn w:val="DefaultParagraphFont"/>
    <w:uiPriority w:val="21"/>
    <w:qFormat/>
    <w:rsid w:val="002724F9"/>
    <w:rPr>
      <w:i/>
      <w:iCs/>
      <w:color w:val="0F4761" w:themeColor="accent1" w:themeShade="BF"/>
    </w:rPr>
  </w:style>
  <w:style w:type="paragraph" w:styleId="IntenseQuote">
    <w:name w:val="Intense Quote"/>
    <w:basedOn w:val="Normal"/>
    <w:next w:val="Normal"/>
    <w:link w:val="IntenseQuoteChar"/>
    <w:uiPriority w:val="30"/>
    <w:qFormat/>
    <w:rsid w:val="002724F9"/>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2724F9"/>
    <w:rPr>
      <w:i/>
      <w:iCs/>
      <w:color w:val="0F4761" w:themeColor="accent1" w:themeShade="BF"/>
    </w:rPr>
  </w:style>
  <w:style w:type="character" w:styleId="IntenseReference">
    <w:name w:val="Intense Reference"/>
    <w:basedOn w:val="DefaultParagraphFont"/>
    <w:uiPriority w:val="32"/>
    <w:qFormat/>
    <w:rsid w:val="002724F9"/>
    <w:rPr>
      <w:b/>
      <w:bCs/>
      <w:smallCaps/>
      <w:color w:val="0F4761" w:themeColor="accent1" w:themeShade="BF"/>
      <w:spacing w:val="5"/>
    </w:rPr>
  </w:style>
  <w:style w:type="table" w:styleId="PlainTable1">
    <w:name w:val="Plain Table 1"/>
    <w:basedOn w:val="TableNormal"/>
    <w:uiPriority w:val="41"/>
    <w:rsid w:val="00B404C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A321EC"/>
    <w:pPr>
      <w:spacing w:after="0" w:line="240" w:lineRule="auto"/>
    </w:pPr>
    <w:tblPr>
      <w:tblStyleRowBandSize w:val="1"/>
      <w:tblStyleColBandSize w:val="1"/>
      <w:tbl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insideH w:val="single" w:sz="4" w:space="0" w:color="45B0E1" w:themeColor="accent1" w:themeTint="99"/>
        <w:insideV w:val="single" w:sz="4" w:space="0" w:color="45B0E1" w:themeColor="accent1" w:themeTint="99"/>
      </w:tblBorders>
    </w:tblPr>
    <w:tblStylePr w:type="firstRow">
      <w:rPr>
        <w:b/>
        <w:bCs/>
        <w:color w:val="FFFFFF" w:themeColor="background1"/>
      </w:rPr>
      <w:tblPr/>
      <w:tcPr>
        <w:tcBorders>
          <w:top w:val="single" w:sz="4" w:space="0" w:color="156082" w:themeColor="accent1"/>
          <w:left w:val="single" w:sz="4" w:space="0" w:color="156082" w:themeColor="accent1"/>
          <w:bottom w:val="single" w:sz="4" w:space="0" w:color="156082" w:themeColor="accent1"/>
          <w:right w:val="single" w:sz="4" w:space="0" w:color="156082" w:themeColor="accent1"/>
          <w:insideH w:val="nil"/>
          <w:insideV w:val="nil"/>
        </w:tcBorders>
        <w:shd w:val="clear" w:color="auto" w:fill="156082" w:themeFill="accent1"/>
      </w:tcPr>
    </w:tblStylePr>
    <w:tblStylePr w:type="lastRow">
      <w:rPr>
        <w:b/>
        <w:bCs/>
      </w:rPr>
      <w:tblPr/>
      <w:tcPr>
        <w:tcBorders>
          <w:top w:val="double" w:sz="4" w:space="0" w:color="156082" w:themeColor="accent1"/>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40</TotalTime>
  <Pages>7</Pages>
  <Words>1182</Words>
  <Characters>6739</Characters>
  <Application>Microsoft Office Word</Application>
  <DocSecurity>0</DocSecurity>
  <Lines>56</Lines>
  <Paragraphs>15</Paragraphs>
  <ScaleCrop>false</ScaleCrop>
  <Company/>
  <LinksUpToDate>false</LinksUpToDate>
  <CharactersWithSpaces>7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ELYN.DJOEWANDA@baruchmail.cuny.edu</dc:creator>
  <cp:keywords/>
  <dc:description/>
  <cp:lastModifiedBy>EVELYN.DJOEWANDA@baruchmail.cuny.edu</cp:lastModifiedBy>
  <cp:revision>394</cp:revision>
  <dcterms:created xsi:type="dcterms:W3CDTF">2024-04-18T21:37:00Z</dcterms:created>
  <dcterms:modified xsi:type="dcterms:W3CDTF">2024-08-01T03:34:00Z</dcterms:modified>
</cp:coreProperties>
</file>